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9AC69A" w14:textId="77777777" w:rsidR="00C325BC" w:rsidRDefault="00C325BC" w:rsidP="00C325BC">
      <w:pPr>
        <w:pStyle w:val="Title"/>
      </w:pPr>
      <w:r>
        <w:t xml:space="preserve">Design Document </w:t>
      </w:r>
      <w:r w:rsidR="00E725E8">
        <w:t>–</w:t>
      </w:r>
      <w:r w:rsidR="008A65DF">
        <w:t>Discharge Document</w:t>
      </w:r>
    </w:p>
    <w:p w14:paraId="45C1DAE3" w14:textId="77777777" w:rsidR="00857EA9" w:rsidRDefault="00C836AA" w:rsidP="00C325BC">
      <w:pPr>
        <w:pStyle w:val="Heading1"/>
      </w:pPr>
      <w:r>
        <w:t xml:space="preserve">929 - </w:t>
      </w:r>
      <w:r w:rsidR="008A65DF">
        <w:t>Discharge Document</w:t>
      </w:r>
      <w:bookmarkStart w:id="0" w:name="_GoBack"/>
      <w:bookmarkEnd w:id="0"/>
    </w:p>
    <w:p w14:paraId="38F7013E" w14:textId="77777777" w:rsidR="00753E4E" w:rsidRDefault="00C54ED9" w:rsidP="00753E4E">
      <w:r>
        <w:t>Valley MH</w:t>
      </w:r>
    </w:p>
    <w:p w14:paraId="76F78C00" w14:textId="79E81843" w:rsidR="000D0B57" w:rsidRDefault="00892EC7" w:rsidP="00753E4E">
      <w:r>
        <w:t xml:space="preserve">Date: </w:t>
      </w:r>
      <w:r w:rsidR="00EB4619">
        <w:t xml:space="preserve"> </w:t>
      </w:r>
      <w:r w:rsidR="004913EC">
        <w:t xml:space="preserve"> </w:t>
      </w:r>
      <w:r w:rsidR="00F24081">
        <w:t>1/2</w:t>
      </w:r>
      <w:r w:rsidR="005B2726">
        <w:t>6</w:t>
      </w:r>
      <w:r w:rsidR="001A661F">
        <w:t>/15</w:t>
      </w:r>
    </w:p>
    <w:p w14:paraId="11C2CC19" w14:textId="543A5F7C" w:rsidR="000D0B57" w:rsidRDefault="008A65DF" w:rsidP="00753E4E">
      <w:r>
        <w:t xml:space="preserve">Version </w:t>
      </w:r>
      <w:r w:rsidR="00EB4619">
        <w:t xml:space="preserve"> </w:t>
      </w:r>
      <w:r w:rsidR="005F548D">
        <w:t>3.</w:t>
      </w:r>
      <w:r w:rsidR="005B2726">
        <w:t>3</w:t>
      </w:r>
    </w:p>
    <w:p w14:paraId="791C845D" w14:textId="67E59F86" w:rsidR="00EB4619" w:rsidRDefault="00EB4619" w:rsidP="00753E4E">
      <w:r>
        <w:t>Reviewed by: Kathy McCall, Justin Hyatt,</w:t>
      </w:r>
      <w:r w:rsidR="005B2726">
        <w:t xml:space="preserve"> Dave Justice,</w:t>
      </w:r>
      <w:r>
        <w:t xml:space="preserve"> </w:t>
      </w:r>
      <w:r w:rsidR="00A3269E">
        <w:t>Mechelle Mounts</w:t>
      </w:r>
      <w:r>
        <w:t>, AFIA</w:t>
      </w:r>
    </w:p>
    <w:p w14:paraId="560EE735" w14:textId="77777777" w:rsidR="00C325BC" w:rsidRPr="00C325BC" w:rsidRDefault="00C325BC" w:rsidP="00C325BC">
      <w:r>
        <w:t xml:space="preserve">Note: The purpose of the Design Document is to be used to outline a process within the SmartCare system.  This includes screen shots of all applicable pages, as well as how set up is needed for each page to function.  It also includes any global codes, jobs, rules, scripts, initializations, or validations used to set up these pages.  </w:t>
      </w:r>
    </w:p>
    <w:p w14:paraId="14C8CD2C" w14:textId="77777777" w:rsidR="00C325BC" w:rsidRDefault="00753E4E" w:rsidP="00C325BC">
      <w:pPr>
        <w:pStyle w:val="Heading2"/>
      </w:pPr>
      <w:r w:rsidRPr="00892842">
        <w:t>Summary</w:t>
      </w:r>
    </w:p>
    <w:p w14:paraId="7673E08E" w14:textId="77777777" w:rsidR="00963ED0" w:rsidRPr="00892842" w:rsidRDefault="00963ED0" w:rsidP="00963ED0">
      <w:r>
        <w:t xml:space="preserve">The purpose of this design document is to outline the Discharge Document that would be completed by staff to indicate a discharge from specific programs or from all Valley services. </w:t>
      </w:r>
    </w:p>
    <w:p w14:paraId="567AA40A" w14:textId="77777777" w:rsidR="00753E4E" w:rsidRDefault="00753E4E" w:rsidP="000B7D0F">
      <w:pPr>
        <w:pStyle w:val="Heading3"/>
        <w:rPr>
          <w:sz w:val="24"/>
        </w:rPr>
      </w:pPr>
      <w:r w:rsidRPr="00892842">
        <w:rPr>
          <w:sz w:val="24"/>
        </w:rPr>
        <w:t>Purpose</w:t>
      </w:r>
    </w:p>
    <w:p w14:paraId="39F40899" w14:textId="77777777" w:rsidR="00963ED0" w:rsidRPr="00892842" w:rsidRDefault="00963ED0" w:rsidP="00963ED0">
      <w:r>
        <w:t xml:space="preserve">The purpose of this document is to have clinical documentation of the reason for discharge and status of the client at the time of discharge.  This is precipitated by a process of trying to contact the client and is followed by a process of closing the client record.  Automation of the ending of the client record is done as much as possible and is noted in this document where possible.  </w:t>
      </w:r>
    </w:p>
    <w:p w14:paraId="61FA9DD0" w14:textId="77777777" w:rsidR="00753E4E" w:rsidRDefault="00753E4E" w:rsidP="00753E4E">
      <w:pPr>
        <w:pStyle w:val="Heading2"/>
      </w:pPr>
      <w:r>
        <w:t>System Design</w:t>
      </w:r>
    </w:p>
    <w:p w14:paraId="6685124C" w14:textId="77777777" w:rsidR="002A5C88" w:rsidRPr="002A5C88" w:rsidRDefault="002A5C88" w:rsidP="002A5C88">
      <w:r>
        <w:t xml:space="preserve">This document will function identically </w:t>
      </w:r>
      <w:r w:rsidR="003B4F81">
        <w:t>to the current 3.5x</w:t>
      </w:r>
      <w:r w:rsidR="00E26F77">
        <w:t xml:space="preserve"> Illinois model of the </w:t>
      </w:r>
      <w:r w:rsidR="00C81ACA">
        <w:t>Discharge Plan</w:t>
      </w:r>
      <w:r w:rsidR="008F25BF">
        <w:t xml:space="preserve">, </w:t>
      </w:r>
      <w:r w:rsidR="003B4F81">
        <w:t xml:space="preserve">with the exception </w:t>
      </w:r>
      <w:r w:rsidR="00E26F77">
        <w:t xml:space="preserve">of the outlined changes below. </w:t>
      </w:r>
    </w:p>
    <w:p w14:paraId="1A1BD05E" w14:textId="77777777" w:rsidR="004E22EC" w:rsidRDefault="004E22EC">
      <w:pPr>
        <w:rPr>
          <w:rFonts w:asciiTheme="majorHAnsi" w:eastAsiaTheme="majorEastAsia" w:hAnsiTheme="majorHAnsi" w:cstheme="majorBidi"/>
          <w:b/>
          <w:bCs/>
          <w:i/>
          <w:iCs/>
          <w:color w:val="4F81BD" w:themeColor="accent1"/>
        </w:rPr>
      </w:pPr>
      <w:r>
        <w:br w:type="page"/>
      </w:r>
    </w:p>
    <w:p w14:paraId="3815690F" w14:textId="77777777" w:rsidR="00C242BF" w:rsidRDefault="004B76F5" w:rsidP="004B76F5">
      <w:pPr>
        <w:pStyle w:val="Heading4"/>
      </w:pPr>
      <w:r>
        <w:lastRenderedPageBreak/>
        <w:t>General Tab</w:t>
      </w:r>
    </w:p>
    <w:p w14:paraId="286C4628" w14:textId="77777777" w:rsidR="00C81ACA" w:rsidRDefault="00C81ACA" w:rsidP="00C81ACA">
      <w:r>
        <w:t>There are two types of discharge;</w:t>
      </w:r>
      <w:r w:rsidR="00F65216">
        <w:t xml:space="preserve"> program</w:t>
      </w:r>
      <w:r>
        <w:t xml:space="preserve"> discharge and agency discharge</w:t>
      </w:r>
      <w:r w:rsidR="00F65216">
        <w:t>. Program</w:t>
      </w:r>
      <w:r>
        <w:t xml:space="preserve"> discharge, discharges the client from one program where the agency discharge discharges the client from the entire agency. </w:t>
      </w:r>
    </w:p>
    <w:p w14:paraId="5CCC40F9" w14:textId="77777777" w:rsidR="00F65216" w:rsidRPr="009F7145" w:rsidRDefault="00F65216" w:rsidP="00C81ACA">
      <w:pPr>
        <w:rPr>
          <w:b/>
          <w:color w:val="FF0000"/>
        </w:rPr>
      </w:pPr>
      <w:r w:rsidRPr="009F7145">
        <w:rPr>
          <w:b/>
          <w:color w:val="FF0000"/>
        </w:rPr>
        <w:t>Change ‘Team’ to ‘Program’ for the entire document.</w:t>
      </w:r>
    </w:p>
    <w:p w14:paraId="22E5857F" w14:textId="77777777" w:rsidR="004B76F5" w:rsidRDefault="00FC452D" w:rsidP="0005752E">
      <w:pPr>
        <w:ind w:firstLine="360"/>
      </w:pPr>
      <w:r>
        <w:object w:dxaOrig="12538" w:dyaOrig="9878" w14:anchorId="329A0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362.25pt" o:ole="">
            <v:imagedata r:id="rId8" o:title=""/>
          </v:shape>
          <o:OLEObject Type="Embed" ProgID="Visio.Drawing.11" ShapeID="_x0000_i1025" DrawAspect="Content" ObjectID="_1484379704" r:id="rId9"/>
        </w:object>
      </w:r>
    </w:p>
    <w:p w14:paraId="5A3F2856" w14:textId="77777777" w:rsidR="00FC452D" w:rsidRDefault="00FC452D" w:rsidP="00FC452D">
      <w:pPr>
        <w:pStyle w:val="Heading4"/>
      </w:pPr>
      <w:r>
        <w:lastRenderedPageBreak/>
        <w:t xml:space="preserve">Requirements </w:t>
      </w:r>
    </w:p>
    <w:tbl>
      <w:tblPr>
        <w:tblStyle w:val="TableGrid"/>
        <w:tblW w:w="5096" w:type="pct"/>
        <w:tblLook w:val="04A0" w:firstRow="1" w:lastRow="0" w:firstColumn="1" w:lastColumn="0" w:noHBand="0" w:noVBand="1"/>
      </w:tblPr>
      <w:tblGrid>
        <w:gridCol w:w="1905"/>
        <w:gridCol w:w="1350"/>
        <w:gridCol w:w="2433"/>
        <w:gridCol w:w="1905"/>
        <w:gridCol w:w="2954"/>
        <w:gridCol w:w="2882"/>
      </w:tblGrid>
      <w:tr w:rsidR="004C5B90" w:rsidRPr="00F65216" w14:paraId="3257992D" w14:textId="77777777" w:rsidTr="004C5B90">
        <w:tc>
          <w:tcPr>
            <w:tcW w:w="709" w:type="pct"/>
          </w:tcPr>
          <w:p w14:paraId="43FB44DB" w14:textId="77777777" w:rsidR="00FC452D" w:rsidRPr="00F65216" w:rsidRDefault="00FC452D" w:rsidP="00E52D0B">
            <w:pPr>
              <w:jc w:val="center"/>
              <w:rPr>
                <w:sz w:val="20"/>
                <w:szCs w:val="20"/>
                <w:u w:val="single"/>
              </w:rPr>
            </w:pPr>
          </w:p>
          <w:p w14:paraId="198D68B1" w14:textId="77777777" w:rsidR="00FC452D" w:rsidRDefault="00FC452D" w:rsidP="00E52D0B">
            <w:pPr>
              <w:jc w:val="center"/>
              <w:rPr>
                <w:sz w:val="20"/>
                <w:szCs w:val="20"/>
                <w:u w:val="single"/>
              </w:rPr>
            </w:pPr>
          </w:p>
          <w:p w14:paraId="60F60DB0" w14:textId="77777777" w:rsidR="00FC452D" w:rsidRPr="00F65216" w:rsidRDefault="00FC452D" w:rsidP="00E52D0B">
            <w:pPr>
              <w:jc w:val="center"/>
              <w:rPr>
                <w:sz w:val="20"/>
                <w:szCs w:val="20"/>
                <w:u w:val="single"/>
              </w:rPr>
            </w:pPr>
            <w:r w:rsidRPr="00F65216">
              <w:rPr>
                <w:sz w:val="20"/>
                <w:szCs w:val="20"/>
                <w:u w:val="single"/>
              </w:rPr>
              <w:t>Field</w:t>
            </w:r>
          </w:p>
        </w:tc>
        <w:tc>
          <w:tcPr>
            <w:tcW w:w="503" w:type="pct"/>
          </w:tcPr>
          <w:p w14:paraId="5A780C67" w14:textId="77777777" w:rsidR="00FC452D" w:rsidRPr="00F65216" w:rsidRDefault="00FC452D" w:rsidP="00E52D0B">
            <w:pPr>
              <w:jc w:val="center"/>
              <w:rPr>
                <w:sz w:val="20"/>
                <w:szCs w:val="20"/>
                <w:u w:val="single"/>
              </w:rPr>
            </w:pPr>
          </w:p>
          <w:p w14:paraId="4A80A1BC" w14:textId="77777777" w:rsidR="00FC452D" w:rsidRDefault="00FC452D" w:rsidP="00E52D0B">
            <w:pPr>
              <w:jc w:val="center"/>
              <w:rPr>
                <w:sz w:val="20"/>
                <w:szCs w:val="20"/>
                <w:u w:val="single"/>
              </w:rPr>
            </w:pPr>
          </w:p>
          <w:p w14:paraId="43C98CBA" w14:textId="77777777" w:rsidR="00FC452D" w:rsidRPr="00F65216" w:rsidRDefault="00FC452D" w:rsidP="00E52D0B">
            <w:pPr>
              <w:jc w:val="center"/>
              <w:rPr>
                <w:sz w:val="20"/>
                <w:szCs w:val="20"/>
                <w:u w:val="single"/>
              </w:rPr>
            </w:pPr>
            <w:r w:rsidRPr="00F65216">
              <w:rPr>
                <w:sz w:val="20"/>
                <w:szCs w:val="20"/>
                <w:u w:val="single"/>
              </w:rPr>
              <w:t>Required</w:t>
            </w:r>
          </w:p>
        </w:tc>
        <w:tc>
          <w:tcPr>
            <w:tcW w:w="906" w:type="pct"/>
          </w:tcPr>
          <w:p w14:paraId="262896D6" w14:textId="77777777" w:rsidR="00FC452D" w:rsidRPr="00F65216" w:rsidRDefault="00FC452D" w:rsidP="00E52D0B">
            <w:pPr>
              <w:jc w:val="center"/>
              <w:rPr>
                <w:sz w:val="20"/>
                <w:szCs w:val="20"/>
                <w:u w:val="single"/>
              </w:rPr>
            </w:pPr>
          </w:p>
          <w:p w14:paraId="7E2F4C5B" w14:textId="77777777" w:rsidR="00FC452D" w:rsidRDefault="00FC452D" w:rsidP="00E52D0B">
            <w:pPr>
              <w:jc w:val="center"/>
              <w:rPr>
                <w:sz w:val="20"/>
                <w:szCs w:val="20"/>
                <w:u w:val="single"/>
              </w:rPr>
            </w:pPr>
          </w:p>
          <w:p w14:paraId="77913D3C" w14:textId="77777777" w:rsidR="00FC452D" w:rsidRPr="00F65216" w:rsidRDefault="00FC452D" w:rsidP="00E52D0B">
            <w:pPr>
              <w:jc w:val="center"/>
              <w:rPr>
                <w:sz w:val="20"/>
                <w:szCs w:val="20"/>
                <w:u w:val="single"/>
              </w:rPr>
            </w:pPr>
            <w:r w:rsidRPr="00F65216">
              <w:rPr>
                <w:sz w:val="20"/>
                <w:szCs w:val="20"/>
                <w:u w:val="single"/>
              </w:rPr>
              <w:t>Response Options</w:t>
            </w:r>
          </w:p>
        </w:tc>
        <w:tc>
          <w:tcPr>
            <w:tcW w:w="709" w:type="pct"/>
          </w:tcPr>
          <w:p w14:paraId="19E72282" w14:textId="77777777" w:rsidR="00FC452D" w:rsidRPr="00F65216" w:rsidRDefault="00FC452D" w:rsidP="00E52D0B">
            <w:pPr>
              <w:jc w:val="center"/>
              <w:rPr>
                <w:sz w:val="20"/>
                <w:szCs w:val="20"/>
                <w:u w:val="single"/>
              </w:rPr>
            </w:pPr>
          </w:p>
          <w:p w14:paraId="53238481" w14:textId="77777777" w:rsidR="00FC452D" w:rsidRDefault="00FC452D" w:rsidP="00E52D0B">
            <w:pPr>
              <w:jc w:val="center"/>
              <w:rPr>
                <w:sz w:val="20"/>
                <w:szCs w:val="20"/>
                <w:u w:val="single"/>
              </w:rPr>
            </w:pPr>
          </w:p>
          <w:p w14:paraId="149F3A4F" w14:textId="77777777" w:rsidR="00FC452D" w:rsidRPr="00F65216" w:rsidRDefault="00FC452D" w:rsidP="00E52D0B">
            <w:pPr>
              <w:jc w:val="center"/>
              <w:rPr>
                <w:sz w:val="20"/>
                <w:szCs w:val="20"/>
                <w:u w:val="single"/>
              </w:rPr>
            </w:pPr>
            <w:r w:rsidRPr="00F65216">
              <w:rPr>
                <w:sz w:val="20"/>
                <w:szCs w:val="20"/>
                <w:u w:val="single"/>
              </w:rPr>
              <w:t>Validation Message</w:t>
            </w:r>
          </w:p>
        </w:tc>
        <w:tc>
          <w:tcPr>
            <w:tcW w:w="1100" w:type="pct"/>
          </w:tcPr>
          <w:p w14:paraId="3B8C9C53" w14:textId="77777777" w:rsidR="00FC452D" w:rsidRDefault="00FC452D" w:rsidP="00E52D0B">
            <w:pPr>
              <w:jc w:val="center"/>
              <w:rPr>
                <w:u w:val="single"/>
              </w:rPr>
            </w:pPr>
          </w:p>
          <w:p w14:paraId="1C55FBC3" w14:textId="77777777" w:rsidR="00FC452D" w:rsidRPr="00F65216" w:rsidRDefault="00FC452D" w:rsidP="00E52D0B">
            <w:pPr>
              <w:jc w:val="center"/>
              <w:rPr>
                <w:sz w:val="20"/>
                <w:szCs w:val="20"/>
                <w:u w:val="single"/>
              </w:rPr>
            </w:pPr>
            <w:r>
              <w:rPr>
                <w:u w:val="single"/>
              </w:rPr>
              <w:t>Initial Creation Initialization</w:t>
            </w:r>
          </w:p>
        </w:tc>
        <w:tc>
          <w:tcPr>
            <w:tcW w:w="1073" w:type="pct"/>
          </w:tcPr>
          <w:p w14:paraId="29A838FD" w14:textId="77777777" w:rsidR="00FC452D" w:rsidRPr="00F65216" w:rsidRDefault="00FC452D" w:rsidP="00E52D0B">
            <w:pPr>
              <w:jc w:val="center"/>
              <w:rPr>
                <w:sz w:val="20"/>
                <w:szCs w:val="20"/>
                <w:u w:val="single"/>
              </w:rPr>
            </w:pPr>
          </w:p>
          <w:p w14:paraId="359F10E3" w14:textId="77777777" w:rsidR="00FC452D" w:rsidRPr="00F65216" w:rsidRDefault="00FC452D" w:rsidP="00E52D0B">
            <w:pPr>
              <w:jc w:val="center"/>
              <w:rPr>
                <w:sz w:val="20"/>
                <w:szCs w:val="20"/>
                <w:u w:val="single"/>
              </w:rPr>
            </w:pPr>
            <w:r w:rsidRPr="00F65216">
              <w:rPr>
                <w:sz w:val="20"/>
                <w:szCs w:val="20"/>
                <w:u w:val="single"/>
              </w:rPr>
              <w:t>Document Creation Initialization</w:t>
            </w:r>
          </w:p>
        </w:tc>
      </w:tr>
      <w:tr w:rsidR="004C5B90" w:rsidRPr="00F65216" w14:paraId="5FFDC0E4" w14:textId="77777777" w:rsidTr="004C5B90">
        <w:tc>
          <w:tcPr>
            <w:tcW w:w="709" w:type="pct"/>
          </w:tcPr>
          <w:p w14:paraId="659C1C7A" w14:textId="77777777" w:rsidR="00FC452D" w:rsidRPr="00F65216" w:rsidRDefault="00FC452D" w:rsidP="00857EA9">
            <w:pPr>
              <w:rPr>
                <w:sz w:val="20"/>
                <w:szCs w:val="20"/>
              </w:rPr>
            </w:pPr>
            <w:r w:rsidRPr="00F65216">
              <w:rPr>
                <w:sz w:val="20"/>
                <w:szCs w:val="20"/>
              </w:rPr>
              <w:t>Discharge  Type</w:t>
            </w:r>
          </w:p>
        </w:tc>
        <w:tc>
          <w:tcPr>
            <w:tcW w:w="503" w:type="pct"/>
          </w:tcPr>
          <w:p w14:paraId="30FD58F3" w14:textId="77777777" w:rsidR="00FC452D" w:rsidRPr="00F65216" w:rsidRDefault="00FC452D" w:rsidP="00857EA9">
            <w:pPr>
              <w:rPr>
                <w:sz w:val="20"/>
                <w:szCs w:val="20"/>
              </w:rPr>
            </w:pPr>
            <w:r w:rsidRPr="00F65216">
              <w:rPr>
                <w:sz w:val="20"/>
                <w:szCs w:val="20"/>
              </w:rPr>
              <w:t>Yes</w:t>
            </w:r>
          </w:p>
        </w:tc>
        <w:tc>
          <w:tcPr>
            <w:tcW w:w="906" w:type="pct"/>
          </w:tcPr>
          <w:p w14:paraId="024A39F3" w14:textId="77777777" w:rsidR="00FC452D" w:rsidRPr="00F65216" w:rsidRDefault="00FC452D" w:rsidP="00857EA9">
            <w:pPr>
              <w:rPr>
                <w:sz w:val="20"/>
                <w:szCs w:val="20"/>
              </w:rPr>
            </w:pPr>
            <w:r w:rsidRPr="00F65216">
              <w:rPr>
                <w:sz w:val="20"/>
                <w:szCs w:val="20"/>
              </w:rPr>
              <w:t>Via radio button selection</w:t>
            </w:r>
          </w:p>
          <w:p w14:paraId="749DC051" w14:textId="77777777" w:rsidR="00FC452D" w:rsidRPr="00F65216" w:rsidRDefault="00FC452D" w:rsidP="00097F4C">
            <w:pPr>
              <w:pStyle w:val="ListParagraph"/>
              <w:numPr>
                <w:ilvl w:val="0"/>
                <w:numId w:val="1"/>
              </w:numPr>
              <w:rPr>
                <w:sz w:val="20"/>
                <w:szCs w:val="20"/>
              </w:rPr>
            </w:pPr>
            <w:r w:rsidRPr="00F65216">
              <w:rPr>
                <w:sz w:val="20"/>
                <w:szCs w:val="20"/>
              </w:rPr>
              <w:t>Program Discharge</w:t>
            </w:r>
          </w:p>
          <w:p w14:paraId="62E7E79A" w14:textId="77777777" w:rsidR="00FC452D" w:rsidRPr="00F65216" w:rsidRDefault="00FC452D" w:rsidP="00097F4C">
            <w:pPr>
              <w:pStyle w:val="ListParagraph"/>
              <w:numPr>
                <w:ilvl w:val="0"/>
                <w:numId w:val="1"/>
              </w:numPr>
              <w:rPr>
                <w:sz w:val="20"/>
                <w:szCs w:val="20"/>
              </w:rPr>
            </w:pPr>
            <w:r w:rsidRPr="00F65216">
              <w:rPr>
                <w:sz w:val="20"/>
                <w:szCs w:val="20"/>
              </w:rPr>
              <w:t>Agency Discharge</w:t>
            </w:r>
          </w:p>
        </w:tc>
        <w:tc>
          <w:tcPr>
            <w:tcW w:w="709" w:type="pct"/>
          </w:tcPr>
          <w:p w14:paraId="75ACD961" w14:textId="77777777" w:rsidR="00FC452D" w:rsidRPr="00F65216" w:rsidRDefault="00FC452D" w:rsidP="00E52D0B">
            <w:pPr>
              <w:rPr>
                <w:sz w:val="20"/>
                <w:szCs w:val="20"/>
              </w:rPr>
            </w:pPr>
            <w:r w:rsidRPr="00F65216">
              <w:rPr>
                <w:sz w:val="20"/>
                <w:szCs w:val="20"/>
              </w:rPr>
              <w:t>None</w:t>
            </w:r>
          </w:p>
        </w:tc>
        <w:tc>
          <w:tcPr>
            <w:tcW w:w="1100" w:type="pct"/>
          </w:tcPr>
          <w:p w14:paraId="031C67A9" w14:textId="77777777" w:rsidR="00FC452D" w:rsidRPr="00F65216" w:rsidRDefault="00FC452D" w:rsidP="008F71A2">
            <w:pPr>
              <w:rPr>
                <w:sz w:val="20"/>
                <w:szCs w:val="20"/>
              </w:rPr>
            </w:pPr>
            <w:r w:rsidRPr="00F65216">
              <w:rPr>
                <w:sz w:val="20"/>
                <w:szCs w:val="20"/>
              </w:rPr>
              <w:t>None</w:t>
            </w:r>
          </w:p>
        </w:tc>
        <w:tc>
          <w:tcPr>
            <w:tcW w:w="1073" w:type="pct"/>
          </w:tcPr>
          <w:p w14:paraId="73C176F6" w14:textId="77777777" w:rsidR="00FC452D" w:rsidRPr="00F65216" w:rsidRDefault="00FC452D" w:rsidP="008F71A2">
            <w:pPr>
              <w:rPr>
                <w:sz w:val="20"/>
                <w:szCs w:val="20"/>
              </w:rPr>
            </w:pPr>
            <w:r w:rsidRPr="00F65216">
              <w:rPr>
                <w:sz w:val="20"/>
                <w:szCs w:val="20"/>
              </w:rPr>
              <w:t>None</w:t>
            </w:r>
          </w:p>
        </w:tc>
      </w:tr>
      <w:tr w:rsidR="004C5B90" w:rsidRPr="00F65216" w14:paraId="09857D98" w14:textId="77777777" w:rsidTr="004C5B90">
        <w:trPr>
          <w:trHeight w:val="755"/>
        </w:trPr>
        <w:tc>
          <w:tcPr>
            <w:tcW w:w="709" w:type="pct"/>
          </w:tcPr>
          <w:p w14:paraId="24DDCF9C" w14:textId="77777777" w:rsidR="00FC452D" w:rsidRPr="00F65216" w:rsidRDefault="00FC452D" w:rsidP="00F65216">
            <w:pPr>
              <w:rPr>
                <w:sz w:val="20"/>
                <w:szCs w:val="20"/>
              </w:rPr>
            </w:pPr>
            <w:r w:rsidRPr="00F65216">
              <w:rPr>
                <w:sz w:val="20"/>
                <w:szCs w:val="20"/>
              </w:rPr>
              <w:t>Currently Enrolled Program</w:t>
            </w:r>
            <w:r w:rsidR="00F730F7">
              <w:rPr>
                <w:sz w:val="20"/>
                <w:szCs w:val="20"/>
              </w:rPr>
              <w:t>(</w:t>
            </w:r>
            <w:r w:rsidRPr="00F65216">
              <w:rPr>
                <w:sz w:val="20"/>
                <w:szCs w:val="20"/>
              </w:rPr>
              <w:t>s</w:t>
            </w:r>
            <w:r w:rsidR="00F730F7">
              <w:rPr>
                <w:sz w:val="20"/>
                <w:szCs w:val="20"/>
              </w:rPr>
              <w:t>)</w:t>
            </w:r>
          </w:p>
        </w:tc>
        <w:tc>
          <w:tcPr>
            <w:tcW w:w="503" w:type="pct"/>
          </w:tcPr>
          <w:p w14:paraId="6C7252E9" w14:textId="77777777" w:rsidR="00FC452D" w:rsidRPr="00F65216" w:rsidRDefault="00F730F7" w:rsidP="00857EA9">
            <w:pPr>
              <w:rPr>
                <w:sz w:val="20"/>
                <w:szCs w:val="20"/>
              </w:rPr>
            </w:pPr>
            <w:r>
              <w:rPr>
                <w:sz w:val="20"/>
                <w:szCs w:val="20"/>
              </w:rPr>
              <w:t xml:space="preserve">Pulled in </w:t>
            </w:r>
          </w:p>
        </w:tc>
        <w:tc>
          <w:tcPr>
            <w:tcW w:w="906" w:type="pct"/>
          </w:tcPr>
          <w:p w14:paraId="78E39A2B" w14:textId="77777777" w:rsidR="00FC452D" w:rsidRPr="00F730F7" w:rsidRDefault="00F730F7" w:rsidP="00F730F7">
            <w:pPr>
              <w:rPr>
                <w:sz w:val="20"/>
                <w:szCs w:val="20"/>
              </w:rPr>
            </w:pPr>
            <w:r>
              <w:rPr>
                <w:sz w:val="20"/>
                <w:szCs w:val="20"/>
              </w:rPr>
              <w:t xml:space="preserve">Label </w:t>
            </w:r>
          </w:p>
        </w:tc>
        <w:tc>
          <w:tcPr>
            <w:tcW w:w="709" w:type="pct"/>
          </w:tcPr>
          <w:p w14:paraId="4E9E689E" w14:textId="77777777" w:rsidR="00FC452D" w:rsidRPr="00F730F7" w:rsidRDefault="004C5B90" w:rsidP="004C5B90">
            <w:pPr>
              <w:pStyle w:val="ListParagraph"/>
              <w:ind w:left="0"/>
              <w:rPr>
                <w:rFonts w:cs="Arial"/>
                <w:color w:val="000000"/>
                <w:sz w:val="20"/>
                <w:szCs w:val="20"/>
              </w:rPr>
            </w:pPr>
            <w:r>
              <w:rPr>
                <w:rFonts w:cs="Arial"/>
                <w:color w:val="000000"/>
                <w:sz w:val="20"/>
                <w:szCs w:val="20"/>
              </w:rPr>
              <w:t xml:space="preserve">None </w:t>
            </w:r>
            <w:r w:rsidR="00FC452D" w:rsidRPr="00F65216">
              <w:rPr>
                <w:rFonts w:cs="Arial"/>
                <w:color w:val="000000"/>
                <w:sz w:val="20"/>
                <w:szCs w:val="20"/>
              </w:rPr>
              <w:t xml:space="preserve"> </w:t>
            </w:r>
          </w:p>
        </w:tc>
        <w:tc>
          <w:tcPr>
            <w:tcW w:w="1100" w:type="pct"/>
          </w:tcPr>
          <w:p w14:paraId="2E205F20" w14:textId="77777777" w:rsidR="0000379E" w:rsidRPr="0000379E" w:rsidRDefault="00FC452D" w:rsidP="00097F4C">
            <w:pPr>
              <w:pStyle w:val="ListParagraph"/>
              <w:numPr>
                <w:ilvl w:val="0"/>
                <w:numId w:val="2"/>
              </w:numPr>
              <w:rPr>
                <w:sz w:val="20"/>
                <w:szCs w:val="20"/>
              </w:rPr>
            </w:pPr>
            <w:r w:rsidRPr="00F65216">
              <w:rPr>
                <w:rFonts w:cs="Arial"/>
                <w:color w:val="000000"/>
                <w:sz w:val="20"/>
                <w:szCs w:val="20"/>
              </w:rPr>
              <w:t>All programs client is enrolled in will be in the list</w:t>
            </w:r>
          </w:p>
        </w:tc>
        <w:tc>
          <w:tcPr>
            <w:tcW w:w="1073" w:type="pct"/>
          </w:tcPr>
          <w:p w14:paraId="2AEE0D6B" w14:textId="77777777" w:rsidR="0000379E" w:rsidRPr="0000379E" w:rsidRDefault="00FC452D" w:rsidP="00097F4C">
            <w:pPr>
              <w:pStyle w:val="ListParagraph"/>
              <w:numPr>
                <w:ilvl w:val="0"/>
                <w:numId w:val="2"/>
              </w:numPr>
              <w:rPr>
                <w:sz w:val="20"/>
                <w:szCs w:val="20"/>
              </w:rPr>
            </w:pPr>
            <w:r w:rsidRPr="00F65216">
              <w:rPr>
                <w:rFonts w:cs="Arial"/>
                <w:color w:val="000000"/>
                <w:sz w:val="20"/>
                <w:szCs w:val="20"/>
              </w:rPr>
              <w:t>All programs client is enrolled in will be in the list</w:t>
            </w:r>
          </w:p>
        </w:tc>
      </w:tr>
      <w:tr w:rsidR="004C5B90" w:rsidRPr="00F65216" w14:paraId="58FA5580" w14:textId="77777777" w:rsidTr="004C5B90">
        <w:tc>
          <w:tcPr>
            <w:tcW w:w="709" w:type="pct"/>
          </w:tcPr>
          <w:p w14:paraId="612FDAC7" w14:textId="77777777" w:rsidR="0000379E" w:rsidRPr="00F65216" w:rsidRDefault="0000379E" w:rsidP="00857EA9">
            <w:pPr>
              <w:rPr>
                <w:sz w:val="20"/>
                <w:szCs w:val="20"/>
              </w:rPr>
            </w:pPr>
            <w:r>
              <w:rPr>
                <w:sz w:val="20"/>
                <w:szCs w:val="20"/>
              </w:rPr>
              <w:t>Action Taken</w:t>
            </w:r>
          </w:p>
        </w:tc>
        <w:tc>
          <w:tcPr>
            <w:tcW w:w="503" w:type="pct"/>
          </w:tcPr>
          <w:p w14:paraId="03E8E4BB" w14:textId="77777777" w:rsidR="0000379E" w:rsidRPr="00F65216" w:rsidRDefault="004C5B90" w:rsidP="00857EA9">
            <w:pPr>
              <w:rPr>
                <w:sz w:val="20"/>
                <w:szCs w:val="20"/>
              </w:rPr>
            </w:pPr>
            <w:r>
              <w:rPr>
                <w:sz w:val="20"/>
                <w:szCs w:val="20"/>
              </w:rPr>
              <w:t xml:space="preserve">Default to Remain Open </w:t>
            </w:r>
          </w:p>
        </w:tc>
        <w:tc>
          <w:tcPr>
            <w:tcW w:w="906" w:type="pct"/>
          </w:tcPr>
          <w:p w14:paraId="189B84A5" w14:textId="77777777" w:rsidR="0000379E" w:rsidRDefault="0000379E" w:rsidP="00857EA9">
            <w:pPr>
              <w:rPr>
                <w:sz w:val="20"/>
                <w:szCs w:val="20"/>
              </w:rPr>
            </w:pPr>
            <w:r>
              <w:rPr>
                <w:sz w:val="20"/>
                <w:szCs w:val="20"/>
              </w:rPr>
              <w:t>Via radio button</w:t>
            </w:r>
          </w:p>
          <w:p w14:paraId="213C75F3" w14:textId="77777777" w:rsidR="0000379E" w:rsidRDefault="0000379E" w:rsidP="00097F4C">
            <w:pPr>
              <w:pStyle w:val="ListParagraph"/>
              <w:numPr>
                <w:ilvl w:val="0"/>
                <w:numId w:val="14"/>
              </w:numPr>
              <w:rPr>
                <w:sz w:val="20"/>
                <w:szCs w:val="20"/>
              </w:rPr>
            </w:pPr>
            <w:r>
              <w:rPr>
                <w:sz w:val="20"/>
                <w:szCs w:val="20"/>
              </w:rPr>
              <w:t>Remain Open</w:t>
            </w:r>
            <w:r w:rsidR="004C5B90">
              <w:rPr>
                <w:sz w:val="20"/>
                <w:szCs w:val="20"/>
              </w:rPr>
              <w:t xml:space="preserve"> </w:t>
            </w:r>
          </w:p>
          <w:p w14:paraId="2785B41C" w14:textId="77777777" w:rsidR="0000379E" w:rsidRPr="0000379E" w:rsidRDefault="0000379E" w:rsidP="00097F4C">
            <w:pPr>
              <w:pStyle w:val="ListParagraph"/>
              <w:numPr>
                <w:ilvl w:val="0"/>
                <w:numId w:val="14"/>
              </w:numPr>
              <w:rPr>
                <w:sz w:val="20"/>
                <w:szCs w:val="20"/>
              </w:rPr>
            </w:pPr>
            <w:r>
              <w:rPr>
                <w:sz w:val="20"/>
                <w:szCs w:val="20"/>
              </w:rPr>
              <w:t>Discharge</w:t>
            </w:r>
          </w:p>
        </w:tc>
        <w:tc>
          <w:tcPr>
            <w:tcW w:w="709" w:type="pct"/>
          </w:tcPr>
          <w:p w14:paraId="4F5B5EED" w14:textId="77777777" w:rsidR="0000379E" w:rsidRPr="00F65216" w:rsidRDefault="004C5B90" w:rsidP="00F65216">
            <w:pPr>
              <w:rPr>
                <w:rFonts w:cs="Arial"/>
                <w:color w:val="000000"/>
                <w:sz w:val="20"/>
                <w:szCs w:val="20"/>
              </w:rPr>
            </w:pPr>
            <w:r>
              <w:rPr>
                <w:rFonts w:cs="Arial"/>
                <w:color w:val="000000"/>
                <w:sz w:val="20"/>
                <w:szCs w:val="20"/>
              </w:rPr>
              <w:t xml:space="preserve">None </w:t>
            </w:r>
          </w:p>
        </w:tc>
        <w:tc>
          <w:tcPr>
            <w:tcW w:w="1100" w:type="pct"/>
          </w:tcPr>
          <w:p w14:paraId="7F55923F" w14:textId="77777777" w:rsidR="0000379E" w:rsidRDefault="006D74B5" w:rsidP="008F71A2">
            <w:pPr>
              <w:rPr>
                <w:sz w:val="20"/>
                <w:szCs w:val="20"/>
              </w:rPr>
            </w:pPr>
            <w:r>
              <w:rPr>
                <w:sz w:val="20"/>
                <w:szCs w:val="20"/>
              </w:rPr>
              <w:t xml:space="preserve">None </w:t>
            </w:r>
          </w:p>
        </w:tc>
        <w:tc>
          <w:tcPr>
            <w:tcW w:w="1073" w:type="pct"/>
          </w:tcPr>
          <w:p w14:paraId="10D86729" w14:textId="77777777" w:rsidR="0000379E" w:rsidRPr="00F65216" w:rsidRDefault="006D74B5" w:rsidP="008F71A2">
            <w:pPr>
              <w:rPr>
                <w:sz w:val="20"/>
                <w:szCs w:val="20"/>
              </w:rPr>
            </w:pPr>
            <w:r>
              <w:rPr>
                <w:sz w:val="20"/>
                <w:szCs w:val="20"/>
              </w:rPr>
              <w:t xml:space="preserve">None </w:t>
            </w:r>
          </w:p>
        </w:tc>
      </w:tr>
      <w:tr w:rsidR="004C5B90" w:rsidRPr="00F65216" w14:paraId="3C937C97" w14:textId="77777777" w:rsidTr="004C5B90">
        <w:tc>
          <w:tcPr>
            <w:tcW w:w="709" w:type="pct"/>
          </w:tcPr>
          <w:p w14:paraId="16AF05E4" w14:textId="77777777" w:rsidR="0000379E" w:rsidRPr="004C5B90" w:rsidRDefault="0000379E" w:rsidP="00857EA9">
            <w:pPr>
              <w:rPr>
                <w:sz w:val="20"/>
                <w:szCs w:val="20"/>
              </w:rPr>
            </w:pPr>
            <w:r w:rsidRPr="004C5B90">
              <w:rPr>
                <w:sz w:val="20"/>
                <w:szCs w:val="20"/>
              </w:rPr>
              <w:t>Primary Program</w:t>
            </w:r>
          </w:p>
        </w:tc>
        <w:tc>
          <w:tcPr>
            <w:tcW w:w="503" w:type="pct"/>
          </w:tcPr>
          <w:p w14:paraId="5381AF01" w14:textId="77777777" w:rsidR="0000379E" w:rsidRPr="004C5B90" w:rsidRDefault="006D74B5" w:rsidP="00857EA9">
            <w:pPr>
              <w:rPr>
                <w:sz w:val="20"/>
                <w:szCs w:val="20"/>
              </w:rPr>
            </w:pPr>
            <w:r w:rsidRPr="004C5B90">
              <w:rPr>
                <w:sz w:val="20"/>
                <w:szCs w:val="20"/>
              </w:rPr>
              <w:t xml:space="preserve">Pulled in </w:t>
            </w:r>
          </w:p>
        </w:tc>
        <w:tc>
          <w:tcPr>
            <w:tcW w:w="906" w:type="pct"/>
          </w:tcPr>
          <w:p w14:paraId="31239587" w14:textId="77777777" w:rsidR="0000379E" w:rsidRPr="004C5B90" w:rsidRDefault="0000379E" w:rsidP="007A04B1">
            <w:pPr>
              <w:rPr>
                <w:sz w:val="20"/>
                <w:szCs w:val="20"/>
              </w:rPr>
            </w:pPr>
            <w:r w:rsidRPr="004C5B90">
              <w:rPr>
                <w:sz w:val="20"/>
                <w:szCs w:val="20"/>
              </w:rPr>
              <w:t xml:space="preserve">Via checkbox </w:t>
            </w:r>
            <w:r w:rsidR="00D40CB2" w:rsidRPr="004C5B90">
              <w:rPr>
                <w:sz w:val="20"/>
                <w:szCs w:val="20"/>
              </w:rPr>
              <w:t xml:space="preserve"> (disabled)</w:t>
            </w:r>
          </w:p>
        </w:tc>
        <w:tc>
          <w:tcPr>
            <w:tcW w:w="709" w:type="pct"/>
          </w:tcPr>
          <w:p w14:paraId="3D2C1F8E" w14:textId="77777777" w:rsidR="0000379E" w:rsidRPr="004C5B90" w:rsidRDefault="004C5B90" w:rsidP="00F730F7">
            <w:pPr>
              <w:rPr>
                <w:rFonts w:cs="Arial"/>
                <w:color w:val="000000"/>
                <w:sz w:val="20"/>
                <w:szCs w:val="20"/>
              </w:rPr>
            </w:pPr>
            <w:r w:rsidRPr="004C5B90">
              <w:rPr>
                <w:sz w:val="20"/>
                <w:szCs w:val="20"/>
              </w:rPr>
              <w:t>None</w:t>
            </w:r>
          </w:p>
        </w:tc>
        <w:tc>
          <w:tcPr>
            <w:tcW w:w="1100" w:type="pct"/>
          </w:tcPr>
          <w:p w14:paraId="60C35750" w14:textId="77777777" w:rsidR="0000379E" w:rsidRPr="004C5B90" w:rsidRDefault="0000379E" w:rsidP="00097F4C">
            <w:pPr>
              <w:pStyle w:val="ListParagraph"/>
              <w:numPr>
                <w:ilvl w:val="0"/>
                <w:numId w:val="13"/>
              </w:numPr>
              <w:rPr>
                <w:sz w:val="20"/>
                <w:szCs w:val="20"/>
              </w:rPr>
            </w:pPr>
            <w:r w:rsidRPr="004C5B90">
              <w:rPr>
                <w:sz w:val="20"/>
                <w:szCs w:val="20"/>
              </w:rPr>
              <w:t>“Primary” checkbox should be checked for Primary Program</w:t>
            </w:r>
          </w:p>
        </w:tc>
        <w:tc>
          <w:tcPr>
            <w:tcW w:w="1073" w:type="pct"/>
          </w:tcPr>
          <w:p w14:paraId="40F971E7" w14:textId="77777777" w:rsidR="0000379E" w:rsidRPr="004C5B90" w:rsidRDefault="0000379E" w:rsidP="00097F4C">
            <w:pPr>
              <w:pStyle w:val="ListParagraph"/>
              <w:numPr>
                <w:ilvl w:val="0"/>
                <w:numId w:val="13"/>
              </w:numPr>
              <w:rPr>
                <w:sz w:val="20"/>
                <w:szCs w:val="20"/>
              </w:rPr>
            </w:pPr>
            <w:r w:rsidRPr="004C5B90">
              <w:rPr>
                <w:sz w:val="20"/>
                <w:szCs w:val="20"/>
              </w:rPr>
              <w:t>“Primary” checkbox should be checked for Primary Program</w:t>
            </w:r>
          </w:p>
        </w:tc>
      </w:tr>
      <w:tr w:rsidR="004C5B90" w:rsidRPr="00F65216" w14:paraId="16E7F0AB" w14:textId="77777777" w:rsidTr="004C5B90">
        <w:tc>
          <w:tcPr>
            <w:tcW w:w="709" w:type="pct"/>
          </w:tcPr>
          <w:p w14:paraId="011F8640" w14:textId="77777777" w:rsidR="0000379E" w:rsidRPr="00F65216" w:rsidRDefault="0000379E" w:rsidP="00857EA9">
            <w:pPr>
              <w:rPr>
                <w:sz w:val="20"/>
                <w:szCs w:val="20"/>
              </w:rPr>
            </w:pPr>
            <w:r>
              <w:rPr>
                <w:sz w:val="20"/>
                <w:szCs w:val="20"/>
              </w:rPr>
              <w:t xml:space="preserve">Enrolled Date </w:t>
            </w:r>
          </w:p>
        </w:tc>
        <w:tc>
          <w:tcPr>
            <w:tcW w:w="503" w:type="pct"/>
          </w:tcPr>
          <w:p w14:paraId="316DED1D" w14:textId="77777777" w:rsidR="0000379E" w:rsidRPr="00F65216" w:rsidRDefault="00F730F7" w:rsidP="00857EA9">
            <w:pPr>
              <w:rPr>
                <w:sz w:val="20"/>
                <w:szCs w:val="20"/>
              </w:rPr>
            </w:pPr>
            <w:r>
              <w:rPr>
                <w:sz w:val="20"/>
                <w:szCs w:val="20"/>
              </w:rPr>
              <w:t>Pulled in</w:t>
            </w:r>
          </w:p>
        </w:tc>
        <w:tc>
          <w:tcPr>
            <w:tcW w:w="906" w:type="pct"/>
          </w:tcPr>
          <w:p w14:paraId="612E3D4A" w14:textId="77777777" w:rsidR="0000379E" w:rsidRPr="00F65216" w:rsidRDefault="00F730F7" w:rsidP="00857EA9">
            <w:pPr>
              <w:rPr>
                <w:sz w:val="20"/>
                <w:szCs w:val="20"/>
              </w:rPr>
            </w:pPr>
            <w:r>
              <w:rPr>
                <w:sz w:val="20"/>
                <w:szCs w:val="20"/>
              </w:rPr>
              <w:t xml:space="preserve">Disabled </w:t>
            </w:r>
          </w:p>
        </w:tc>
        <w:tc>
          <w:tcPr>
            <w:tcW w:w="709" w:type="pct"/>
          </w:tcPr>
          <w:p w14:paraId="45F2175D" w14:textId="77777777" w:rsidR="0000379E" w:rsidRPr="00F65216" w:rsidRDefault="0000379E" w:rsidP="00F65216">
            <w:pPr>
              <w:rPr>
                <w:rFonts w:cs="Arial"/>
                <w:color w:val="000000"/>
                <w:sz w:val="20"/>
                <w:szCs w:val="20"/>
              </w:rPr>
            </w:pPr>
          </w:p>
        </w:tc>
        <w:tc>
          <w:tcPr>
            <w:tcW w:w="1100" w:type="pct"/>
          </w:tcPr>
          <w:p w14:paraId="737713EA" w14:textId="77777777" w:rsidR="0000379E" w:rsidRPr="0000379E" w:rsidRDefault="0000379E" w:rsidP="00097F4C">
            <w:pPr>
              <w:pStyle w:val="ListParagraph"/>
              <w:numPr>
                <w:ilvl w:val="0"/>
                <w:numId w:val="2"/>
              </w:numPr>
              <w:rPr>
                <w:sz w:val="20"/>
                <w:szCs w:val="20"/>
              </w:rPr>
            </w:pPr>
            <w:r w:rsidRPr="00F65216">
              <w:rPr>
                <w:rFonts w:cs="Arial"/>
                <w:color w:val="000000"/>
                <w:sz w:val="20"/>
                <w:szCs w:val="20"/>
              </w:rPr>
              <w:t>Enrolled Date will be prepopulated with the date the client was enrolled</w:t>
            </w:r>
          </w:p>
          <w:p w14:paraId="3A43DCA3" w14:textId="77777777" w:rsidR="0000379E" w:rsidRPr="0000379E" w:rsidRDefault="0000379E" w:rsidP="00097F4C">
            <w:pPr>
              <w:pStyle w:val="ListParagraph"/>
              <w:numPr>
                <w:ilvl w:val="0"/>
                <w:numId w:val="2"/>
              </w:numPr>
              <w:rPr>
                <w:rFonts w:cs="Arial"/>
                <w:color w:val="000000"/>
                <w:sz w:val="20"/>
                <w:szCs w:val="20"/>
              </w:rPr>
            </w:pPr>
            <w:r w:rsidRPr="00F65216">
              <w:rPr>
                <w:sz w:val="20"/>
                <w:szCs w:val="20"/>
              </w:rPr>
              <w:t>Enroll date would be blank if the status is requested.</w:t>
            </w:r>
          </w:p>
          <w:p w14:paraId="587430F4" w14:textId="77777777" w:rsidR="0000379E" w:rsidRDefault="0000379E" w:rsidP="008F71A2">
            <w:pPr>
              <w:rPr>
                <w:sz w:val="20"/>
                <w:szCs w:val="20"/>
              </w:rPr>
            </w:pPr>
          </w:p>
        </w:tc>
        <w:tc>
          <w:tcPr>
            <w:tcW w:w="1073" w:type="pct"/>
          </w:tcPr>
          <w:p w14:paraId="7C86F560" w14:textId="77777777" w:rsidR="0000379E" w:rsidRPr="0000379E" w:rsidRDefault="0000379E" w:rsidP="00097F4C">
            <w:pPr>
              <w:pStyle w:val="ListParagraph"/>
              <w:numPr>
                <w:ilvl w:val="0"/>
                <w:numId w:val="2"/>
              </w:numPr>
              <w:rPr>
                <w:sz w:val="20"/>
                <w:szCs w:val="20"/>
              </w:rPr>
            </w:pPr>
            <w:r w:rsidRPr="00F65216">
              <w:rPr>
                <w:rFonts w:cs="Arial"/>
                <w:color w:val="000000"/>
                <w:sz w:val="20"/>
                <w:szCs w:val="20"/>
              </w:rPr>
              <w:t>Enrolled Date will be prepopulated with the date the client was enrolled</w:t>
            </w:r>
          </w:p>
          <w:p w14:paraId="608063ED" w14:textId="77777777" w:rsidR="0000379E" w:rsidRDefault="0000379E" w:rsidP="00097F4C">
            <w:pPr>
              <w:pStyle w:val="ListParagraph"/>
              <w:numPr>
                <w:ilvl w:val="0"/>
                <w:numId w:val="2"/>
              </w:numPr>
              <w:rPr>
                <w:sz w:val="20"/>
                <w:szCs w:val="20"/>
              </w:rPr>
            </w:pPr>
            <w:r w:rsidRPr="00F65216">
              <w:rPr>
                <w:sz w:val="20"/>
                <w:szCs w:val="20"/>
              </w:rPr>
              <w:t>Enroll date would be blank if the status is requested.</w:t>
            </w:r>
          </w:p>
          <w:p w14:paraId="38866546" w14:textId="77777777" w:rsidR="0000379E" w:rsidRPr="00F65216" w:rsidRDefault="0000379E" w:rsidP="008F71A2">
            <w:pPr>
              <w:rPr>
                <w:sz w:val="20"/>
                <w:szCs w:val="20"/>
              </w:rPr>
            </w:pPr>
          </w:p>
        </w:tc>
      </w:tr>
      <w:tr w:rsidR="004C5B90" w:rsidRPr="00F65216" w14:paraId="587DE223" w14:textId="77777777" w:rsidTr="004C5B90">
        <w:tc>
          <w:tcPr>
            <w:tcW w:w="709" w:type="pct"/>
          </w:tcPr>
          <w:p w14:paraId="5B089979" w14:textId="77777777" w:rsidR="00FC452D" w:rsidRPr="00F65216" w:rsidRDefault="00FC452D" w:rsidP="00857EA9">
            <w:pPr>
              <w:rPr>
                <w:sz w:val="20"/>
                <w:szCs w:val="20"/>
              </w:rPr>
            </w:pPr>
            <w:r w:rsidRPr="00F65216">
              <w:rPr>
                <w:sz w:val="20"/>
                <w:szCs w:val="20"/>
              </w:rPr>
              <w:t>Transition/Discharge</w:t>
            </w:r>
          </w:p>
        </w:tc>
        <w:tc>
          <w:tcPr>
            <w:tcW w:w="503" w:type="pct"/>
          </w:tcPr>
          <w:p w14:paraId="73F4B07D" w14:textId="77777777" w:rsidR="00FC452D" w:rsidRPr="00F65216" w:rsidRDefault="00FC452D" w:rsidP="00857EA9">
            <w:pPr>
              <w:rPr>
                <w:sz w:val="20"/>
                <w:szCs w:val="20"/>
              </w:rPr>
            </w:pPr>
            <w:r w:rsidRPr="00F65216">
              <w:rPr>
                <w:sz w:val="20"/>
                <w:szCs w:val="20"/>
              </w:rPr>
              <w:t>Yes</w:t>
            </w:r>
          </w:p>
        </w:tc>
        <w:tc>
          <w:tcPr>
            <w:tcW w:w="906" w:type="pct"/>
          </w:tcPr>
          <w:p w14:paraId="0D239D14" w14:textId="77777777" w:rsidR="00FC452D" w:rsidRPr="00F65216" w:rsidRDefault="00FC452D" w:rsidP="00857EA9">
            <w:pPr>
              <w:rPr>
                <w:sz w:val="20"/>
                <w:szCs w:val="20"/>
              </w:rPr>
            </w:pPr>
            <w:r w:rsidRPr="00F65216">
              <w:rPr>
                <w:sz w:val="20"/>
                <w:szCs w:val="20"/>
              </w:rPr>
              <w:t>Drop Down</w:t>
            </w:r>
          </w:p>
          <w:p w14:paraId="2A4DD0DF" w14:textId="77777777" w:rsidR="00FC452D" w:rsidRPr="00F65216" w:rsidRDefault="00FC452D" w:rsidP="00857EA9">
            <w:pPr>
              <w:rPr>
                <w:sz w:val="20"/>
                <w:szCs w:val="20"/>
              </w:rPr>
            </w:pPr>
            <w:r w:rsidRPr="00F65216">
              <w:rPr>
                <w:sz w:val="20"/>
                <w:szCs w:val="20"/>
              </w:rPr>
              <w:t xml:space="preserve">GlobalCodes Category  = </w:t>
            </w:r>
            <w:r w:rsidR="007279A7">
              <w:rPr>
                <w:sz w:val="20"/>
                <w:szCs w:val="20"/>
              </w:rPr>
              <w:t>x</w:t>
            </w:r>
            <w:r w:rsidRPr="00F65216">
              <w:rPr>
                <w:sz w:val="20"/>
                <w:szCs w:val="20"/>
              </w:rPr>
              <w:t>PROGDISCHARGEREASON</w:t>
            </w:r>
          </w:p>
          <w:p w14:paraId="0652D53B" w14:textId="77777777" w:rsidR="00FC452D" w:rsidRDefault="00FC452D" w:rsidP="00097F4C">
            <w:pPr>
              <w:pStyle w:val="ListParagraph"/>
              <w:numPr>
                <w:ilvl w:val="0"/>
                <w:numId w:val="4"/>
              </w:numPr>
              <w:rPr>
                <w:sz w:val="20"/>
                <w:szCs w:val="20"/>
              </w:rPr>
            </w:pPr>
            <w:r w:rsidRPr="00F65216">
              <w:rPr>
                <w:sz w:val="20"/>
                <w:szCs w:val="20"/>
              </w:rPr>
              <w:t>Deceased</w:t>
            </w:r>
            <w:r w:rsidR="000F3AA3">
              <w:rPr>
                <w:sz w:val="20"/>
                <w:szCs w:val="20"/>
              </w:rPr>
              <w:t>/Natural</w:t>
            </w:r>
          </w:p>
          <w:p w14:paraId="32CAE039" w14:textId="77777777" w:rsidR="000F3AA3" w:rsidRDefault="000F3AA3" w:rsidP="00097F4C">
            <w:pPr>
              <w:pStyle w:val="ListParagraph"/>
              <w:numPr>
                <w:ilvl w:val="0"/>
                <w:numId w:val="4"/>
              </w:numPr>
              <w:rPr>
                <w:sz w:val="20"/>
                <w:szCs w:val="20"/>
              </w:rPr>
            </w:pPr>
            <w:r>
              <w:rPr>
                <w:sz w:val="20"/>
                <w:szCs w:val="20"/>
              </w:rPr>
              <w:t>Deceased/</w:t>
            </w:r>
            <w:r w:rsidR="0070770B">
              <w:rPr>
                <w:sz w:val="20"/>
                <w:szCs w:val="20"/>
              </w:rPr>
              <w:t>Suicide</w:t>
            </w:r>
          </w:p>
          <w:p w14:paraId="2C08AF7E" w14:textId="77777777" w:rsidR="0070770B" w:rsidRPr="002F42CB" w:rsidRDefault="0070770B" w:rsidP="00097F4C">
            <w:pPr>
              <w:pStyle w:val="ListParagraph"/>
              <w:numPr>
                <w:ilvl w:val="0"/>
                <w:numId w:val="4"/>
              </w:numPr>
              <w:rPr>
                <w:sz w:val="20"/>
                <w:szCs w:val="20"/>
              </w:rPr>
            </w:pPr>
            <w:r>
              <w:rPr>
                <w:sz w:val="20"/>
                <w:szCs w:val="20"/>
              </w:rPr>
              <w:t>Deceased/Other</w:t>
            </w:r>
          </w:p>
          <w:p w14:paraId="644144DF" w14:textId="77777777" w:rsidR="00FC452D" w:rsidRPr="00F65216" w:rsidRDefault="00FC452D" w:rsidP="00097F4C">
            <w:pPr>
              <w:pStyle w:val="ListParagraph"/>
              <w:numPr>
                <w:ilvl w:val="0"/>
                <w:numId w:val="4"/>
              </w:numPr>
              <w:rPr>
                <w:sz w:val="20"/>
                <w:szCs w:val="20"/>
              </w:rPr>
            </w:pPr>
            <w:r w:rsidRPr="00F65216">
              <w:rPr>
                <w:sz w:val="20"/>
                <w:szCs w:val="20"/>
              </w:rPr>
              <w:t>Involuntary Discharge</w:t>
            </w:r>
          </w:p>
          <w:p w14:paraId="36FBFF85" w14:textId="77777777" w:rsidR="00FC452D" w:rsidRPr="00F65216" w:rsidRDefault="00FC452D" w:rsidP="00097F4C">
            <w:pPr>
              <w:pStyle w:val="ListParagraph"/>
              <w:numPr>
                <w:ilvl w:val="0"/>
                <w:numId w:val="4"/>
              </w:numPr>
              <w:rPr>
                <w:sz w:val="20"/>
                <w:szCs w:val="20"/>
              </w:rPr>
            </w:pPr>
            <w:r w:rsidRPr="00F65216">
              <w:rPr>
                <w:sz w:val="20"/>
                <w:szCs w:val="20"/>
              </w:rPr>
              <w:t>Long term leave-hospitalization</w:t>
            </w:r>
          </w:p>
          <w:p w14:paraId="7C86695B" w14:textId="77777777" w:rsidR="00FC452D" w:rsidRPr="00F65216" w:rsidRDefault="00FC452D" w:rsidP="00097F4C">
            <w:pPr>
              <w:pStyle w:val="ListParagraph"/>
              <w:numPr>
                <w:ilvl w:val="0"/>
                <w:numId w:val="4"/>
              </w:numPr>
              <w:rPr>
                <w:sz w:val="20"/>
                <w:szCs w:val="20"/>
              </w:rPr>
            </w:pPr>
            <w:r w:rsidRPr="00F65216">
              <w:rPr>
                <w:sz w:val="20"/>
                <w:szCs w:val="20"/>
              </w:rPr>
              <w:t>Long term leave – incarceration</w:t>
            </w:r>
          </w:p>
          <w:p w14:paraId="4B84B24E" w14:textId="77777777" w:rsidR="00FC452D" w:rsidRPr="00F65216" w:rsidRDefault="00FC452D" w:rsidP="00097F4C">
            <w:pPr>
              <w:pStyle w:val="ListParagraph"/>
              <w:numPr>
                <w:ilvl w:val="0"/>
                <w:numId w:val="4"/>
              </w:numPr>
              <w:rPr>
                <w:sz w:val="20"/>
                <w:szCs w:val="20"/>
              </w:rPr>
            </w:pPr>
            <w:r w:rsidRPr="00F65216">
              <w:rPr>
                <w:sz w:val="20"/>
                <w:szCs w:val="20"/>
              </w:rPr>
              <w:t>Long term leave – nursing facility</w:t>
            </w:r>
          </w:p>
          <w:p w14:paraId="3CB94A0E" w14:textId="77777777" w:rsidR="00FC452D" w:rsidRPr="00F65216" w:rsidRDefault="00FC452D" w:rsidP="00097F4C">
            <w:pPr>
              <w:pStyle w:val="ListParagraph"/>
              <w:numPr>
                <w:ilvl w:val="0"/>
                <w:numId w:val="4"/>
              </w:numPr>
              <w:rPr>
                <w:sz w:val="20"/>
                <w:szCs w:val="20"/>
              </w:rPr>
            </w:pPr>
            <w:r w:rsidRPr="00F65216">
              <w:rPr>
                <w:sz w:val="20"/>
                <w:szCs w:val="20"/>
              </w:rPr>
              <w:t>Member moved-out of geographic area</w:t>
            </w:r>
          </w:p>
          <w:p w14:paraId="2B5ACE42" w14:textId="77777777" w:rsidR="00FC452D" w:rsidRPr="00F65216" w:rsidRDefault="00FC452D" w:rsidP="00097F4C">
            <w:pPr>
              <w:pStyle w:val="ListParagraph"/>
              <w:numPr>
                <w:ilvl w:val="0"/>
                <w:numId w:val="4"/>
              </w:numPr>
              <w:rPr>
                <w:sz w:val="20"/>
                <w:szCs w:val="20"/>
              </w:rPr>
            </w:pPr>
            <w:r w:rsidRPr="00F65216">
              <w:rPr>
                <w:sz w:val="20"/>
                <w:szCs w:val="20"/>
              </w:rPr>
              <w:lastRenderedPageBreak/>
              <w:t>Member moved-out of state</w:t>
            </w:r>
          </w:p>
          <w:p w14:paraId="55A78547" w14:textId="77777777" w:rsidR="00FC452D" w:rsidRPr="00F65216" w:rsidRDefault="00FC452D" w:rsidP="00097F4C">
            <w:pPr>
              <w:pStyle w:val="ListParagraph"/>
              <w:numPr>
                <w:ilvl w:val="0"/>
                <w:numId w:val="4"/>
              </w:numPr>
              <w:rPr>
                <w:sz w:val="20"/>
                <w:szCs w:val="20"/>
              </w:rPr>
            </w:pPr>
            <w:r w:rsidRPr="00F65216">
              <w:rPr>
                <w:sz w:val="20"/>
                <w:szCs w:val="20"/>
              </w:rPr>
              <w:t>Never engaged in services</w:t>
            </w:r>
          </w:p>
          <w:p w14:paraId="16B0E3B1" w14:textId="77777777" w:rsidR="00FC452D" w:rsidRPr="00F65216" w:rsidRDefault="00FC452D" w:rsidP="00097F4C">
            <w:pPr>
              <w:pStyle w:val="ListParagraph"/>
              <w:numPr>
                <w:ilvl w:val="0"/>
                <w:numId w:val="4"/>
              </w:numPr>
              <w:rPr>
                <w:sz w:val="20"/>
                <w:szCs w:val="20"/>
              </w:rPr>
            </w:pPr>
            <w:r w:rsidRPr="00F65216">
              <w:rPr>
                <w:sz w:val="20"/>
                <w:szCs w:val="20"/>
              </w:rPr>
              <w:t>Services no longer needed-goals met</w:t>
            </w:r>
          </w:p>
          <w:p w14:paraId="1B1BAA2F" w14:textId="77777777" w:rsidR="00FC452D" w:rsidRPr="00F65216" w:rsidRDefault="00FC452D" w:rsidP="00097F4C">
            <w:pPr>
              <w:pStyle w:val="ListParagraph"/>
              <w:numPr>
                <w:ilvl w:val="0"/>
                <w:numId w:val="4"/>
              </w:numPr>
              <w:rPr>
                <w:sz w:val="20"/>
                <w:szCs w:val="20"/>
              </w:rPr>
            </w:pPr>
            <w:r w:rsidRPr="00F65216">
              <w:rPr>
                <w:sz w:val="20"/>
                <w:szCs w:val="20"/>
              </w:rPr>
              <w:t>Services not offered</w:t>
            </w:r>
          </w:p>
          <w:p w14:paraId="0F5C9F59" w14:textId="77777777" w:rsidR="00FC452D" w:rsidRPr="00F65216" w:rsidRDefault="00FC452D" w:rsidP="00097F4C">
            <w:pPr>
              <w:pStyle w:val="ListParagraph"/>
              <w:numPr>
                <w:ilvl w:val="0"/>
                <w:numId w:val="4"/>
              </w:numPr>
              <w:rPr>
                <w:sz w:val="20"/>
                <w:szCs w:val="20"/>
              </w:rPr>
            </w:pPr>
            <w:r w:rsidRPr="00F65216">
              <w:rPr>
                <w:sz w:val="20"/>
                <w:szCs w:val="20"/>
              </w:rPr>
              <w:t>Service requested ended-against clinical advice</w:t>
            </w:r>
          </w:p>
          <w:p w14:paraId="6F59DDBD" w14:textId="77777777" w:rsidR="00FC452D" w:rsidRPr="00F65216" w:rsidRDefault="00FC452D" w:rsidP="00097F4C">
            <w:pPr>
              <w:pStyle w:val="ListParagraph"/>
              <w:numPr>
                <w:ilvl w:val="0"/>
                <w:numId w:val="4"/>
              </w:numPr>
              <w:rPr>
                <w:sz w:val="20"/>
                <w:szCs w:val="20"/>
              </w:rPr>
            </w:pPr>
            <w:r w:rsidRPr="00F65216">
              <w:rPr>
                <w:sz w:val="20"/>
                <w:szCs w:val="20"/>
              </w:rPr>
              <w:t>Service requested ended – unable to locate</w:t>
            </w:r>
          </w:p>
          <w:p w14:paraId="659C95A4" w14:textId="77777777" w:rsidR="00FC452D" w:rsidRPr="00F65216" w:rsidRDefault="00FC452D" w:rsidP="00097F4C">
            <w:pPr>
              <w:pStyle w:val="ListParagraph"/>
              <w:numPr>
                <w:ilvl w:val="0"/>
                <w:numId w:val="4"/>
              </w:numPr>
              <w:rPr>
                <w:sz w:val="20"/>
                <w:szCs w:val="20"/>
              </w:rPr>
            </w:pPr>
            <w:r w:rsidRPr="00F65216">
              <w:rPr>
                <w:sz w:val="20"/>
                <w:szCs w:val="20"/>
              </w:rPr>
              <w:t>Service request ended-w/clinical agreement</w:t>
            </w:r>
          </w:p>
          <w:p w14:paraId="4325A9B1" w14:textId="77777777" w:rsidR="00FC452D" w:rsidRDefault="00FC452D" w:rsidP="00097F4C">
            <w:pPr>
              <w:pStyle w:val="ListParagraph"/>
              <w:numPr>
                <w:ilvl w:val="0"/>
                <w:numId w:val="4"/>
              </w:numPr>
              <w:rPr>
                <w:sz w:val="20"/>
                <w:szCs w:val="20"/>
              </w:rPr>
            </w:pPr>
            <w:r w:rsidRPr="00F65216">
              <w:rPr>
                <w:sz w:val="20"/>
                <w:szCs w:val="20"/>
              </w:rPr>
              <w:t>Successful EBP completion</w:t>
            </w:r>
          </w:p>
          <w:p w14:paraId="16EBC179" w14:textId="77777777" w:rsidR="00FC452D" w:rsidRPr="00FC452D" w:rsidRDefault="00FC452D" w:rsidP="00097F4C">
            <w:pPr>
              <w:pStyle w:val="ListParagraph"/>
              <w:numPr>
                <w:ilvl w:val="0"/>
                <w:numId w:val="4"/>
              </w:numPr>
              <w:spacing w:after="200" w:line="276" w:lineRule="auto"/>
              <w:rPr>
                <w:sz w:val="20"/>
                <w:szCs w:val="20"/>
              </w:rPr>
            </w:pPr>
            <w:r w:rsidRPr="00FC452D">
              <w:rPr>
                <w:sz w:val="20"/>
                <w:szCs w:val="20"/>
              </w:rPr>
              <w:t>Client not approp</w:t>
            </w:r>
            <w:r>
              <w:rPr>
                <w:sz w:val="20"/>
                <w:szCs w:val="20"/>
              </w:rPr>
              <w:t>riate</w:t>
            </w:r>
            <w:r w:rsidRPr="00FC452D">
              <w:rPr>
                <w:sz w:val="20"/>
                <w:szCs w:val="20"/>
              </w:rPr>
              <w:t xml:space="preserve"> for treatment</w:t>
            </w:r>
          </w:p>
          <w:p w14:paraId="6D69EE16" w14:textId="77777777" w:rsidR="00FC452D" w:rsidRPr="00FC452D" w:rsidRDefault="00FC452D" w:rsidP="00097F4C">
            <w:pPr>
              <w:pStyle w:val="ListParagraph"/>
              <w:numPr>
                <w:ilvl w:val="0"/>
                <w:numId w:val="4"/>
              </w:numPr>
              <w:spacing w:after="200" w:line="276" w:lineRule="auto"/>
              <w:rPr>
                <w:sz w:val="20"/>
                <w:szCs w:val="20"/>
              </w:rPr>
            </w:pPr>
            <w:r w:rsidRPr="00FC452D">
              <w:rPr>
                <w:sz w:val="20"/>
                <w:szCs w:val="20"/>
              </w:rPr>
              <w:t>Evaluation only</w:t>
            </w:r>
          </w:p>
          <w:p w14:paraId="13DFA580" w14:textId="77777777" w:rsidR="00FC452D" w:rsidRPr="00FC452D" w:rsidRDefault="00FC452D" w:rsidP="00097F4C">
            <w:pPr>
              <w:pStyle w:val="ListParagraph"/>
              <w:numPr>
                <w:ilvl w:val="0"/>
                <w:numId w:val="4"/>
              </w:numPr>
              <w:spacing w:after="200" w:line="276" w:lineRule="auto"/>
              <w:rPr>
                <w:sz w:val="20"/>
                <w:szCs w:val="20"/>
              </w:rPr>
            </w:pPr>
            <w:r w:rsidRPr="00FC452D">
              <w:rPr>
                <w:sz w:val="20"/>
                <w:szCs w:val="20"/>
              </w:rPr>
              <w:t>Administrative Close</w:t>
            </w:r>
          </w:p>
          <w:p w14:paraId="05DCDB5F" w14:textId="77777777" w:rsidR="00FC452D" w:rsidRPr="00FC452D" w:rsidRDefault="00FC452D" w:rsidP="00097F4C">
            <w:pPr>
              <w:pStyle w:val="ListParagraph"/>
              <w:numPr>
                <w:ilvl w:val="0"/>
                <w:numId w:val="4"/>
              </w:numPr>
              <w:spacing w:after="200" w:line="276" w:lineRule="auto"/>
              <w:rPr>
                <w:sz w:val="20"/>
                <w:szCs w:val="20"/>
              </w:rPr>
            </w:pPr>
            <w:r w:rsidRPr="00FC452D">
              <w:rPr>
                <w:sz w:val="20"/>
                <w:szCs w:val="20"/>
              </w:rPr>
              <w:t>Crisis only</w:t>
            </w:r>
          </w:p>
          <w:p w14:paraId="04D88403" w14:textId="77777777" w:rsidR="00FC452D" w:rsidRPr="00FC452D" w:rsidRDefault="00FC452D" w:rsidP="00097F4C">
            <w:pPr>
              <w:pStyle w:val="ListParagraph"/>
              <w:numPr>
                <w:ilvl w:val="0"/>
                <w:numId w:val="4"/>
              </w:numPr>
              <w:spacing w:after="200" w:line="276" w:lineRule="auto"/>
              <w:rPr>
                <w:sz w:val="20"/>
                <w:szCs w:val="20"/>
              </w:rPr>
            </w:pPr>
            <w:r w:rsidRPr="00FC452D">
              <w:rPr>
                <w:sz w:val="20"/>
                <w:szCs w:val="20"/>
              </w:rPr>
              <w:t>Transition closure??</w:t>
            </w:r>
          </w:p>
          <w:p w14:paraId="014D18EC" w14:textId="77777777" w:rsidR="00FC452D" w:rsidRPr="00F65216" w:rsidRDefault="00FC452D" w:rsidP="00097F4C">
            <w:pPr>
              <w:pStyle w:val="ListParagraph"/>
              <w:numPr>
                <w:ilvl w:val="0"/>
                <w:numId w:val="4"/>
              </w:numPr>
              <w:rPr>
                <w:sz w:val="20"/>
                <w:szCs w:val="20"/>
              </w:rPr>
            </w:pPr>
            <w:r w:rsidRPr="00FC452D">
              <w:rPr>
                <w:sz w:val="20"/>
                <w:szCs w:val="20"/>
              </w:rPr>
              <w:t>Service requested ended - Client hasn’t received treatment in X number of days (add comment) ??</w:t>
            </w:r>
          </w:p>
        </w:tc>
        <w:tc>
          <w:tcPr>
            <w:tcW w:w="709" w:type="pct"/>
          </w:tcPr>
          <w:p w14:paraId="05C1C132" w14:textId="77777777" w:rsidR="00FC452D" w:rsidRPr="00F65216" w:rsidRDefault="00FC452D" w:rsidP="00F65216">
            <w:pPr>
              <w:rPr>
                <w:sz w:val="20"/>
                <w:szCs w:val="20"/>
              </w:rPr>
            </w:pPr>
            <w:r w:rsidRPr="00F65216">
              <w:rPr>
                <w:rFonts w:cs="Arial"/>
                <w:color w:val="000000"/>
                <w:sz w:val="20"/>
                <w:szCs w:val="20"/>
              </w:rPr>
              <w:lastRenderedPageBreak/>
              <w:t>General - Transition/Discharge - Please specify Transition/Discharge Reason</w:t>
            </w:r>
          </w:p>
        </w:tc>
        <w:tc>
          <w:tcPr>
            <w:tcW w:w="1100" w:type="pct"/>
          </w:tcPr>
          <w:p w14:paraId="751D5C20" w14:textId="77777777" w:rsidR="00FC452D" w:rsidRPr="00F65216" w:rsidRDefault="00FC452D" w:rsidP="008F71A2">
            <w:pPr>
              <w:rPr>
                <w:sz w:val="20"/>
                <w:szCs w:val="20"/>
              </w:rPr>
            </w:pPr>
            <w:r>
              <w:rPr>
                <w:sz w:val="20"/>
                <w:szCs w:val="20"/>
              </w:rPr>
              <w:t>None</w:t>
            </w:r>
          </w:p>
        </w:tc>
        <w:tc>
          <w:tcPr>
            <w:tcW w:w="1073" w:type="pct"/>
          </w:tcPr>
          <w:p w14:paraId="02642F79" w14:textId="77777777" w:rsidR="00FC452D" w:rsidRPr="00F65216" w:rsidRDefault="00FC452D" w:rsidP="008F71A2">
            <w:pPr>
              <w:rPr>
                <w:sz w:val="20"/>
                <w:szCs w:val="20"/>
              </w:rPr>
            </w:pPr>
            <w:r w:rsidRPr="00F65216">
              <w:rPr>
                <w:sz w:val="20"/>
                <w:szCs w:val="20"/>
              </w:rPr>
              <w:t>None</w:t>
            </w:r>
          </w:p>
        </w:tc>
      </w:tr>
      <w:tr w:rsidR="004C5B90" w:rsidRPr="00F65216" w14:paraId="26FBFE40" w14:textId="77777777" w:rsidTr="004C5B90">
        <w:tc>
          <w:tcPr>
            <w:tcW w:w="709" w:type="pct"/>
          </w:tcPr>
          <w:p w14:paraId="705946DC" w14:textId="77777777" w:rsidR="00FC452D" w:rsidRPr="00F65216" w:rsidRDefault="00FC452D" w:rsidP="00857EA9">
            <w:pPr>
              <w:rPr>
                <w:sz w:val="20"/>
                <w:szCs w:val="20"/>
              </w:rPr>
            </w:pPr>
            <w:r w:rsidRPr="00F65216">
              <w:rPr>
                <w:sz w:val="20"/>
                <w:szCs w:val="20"/>
              </w:rPr>
              <w:lastRenderedPageBreak/>
              <w:t xml:space="preserve">Transition/Discharge Details </w:t>
            </w:r>
          </w:p>
        </w:tc>
        <w:tc>
          <w:tcPr>
            <w:tcW w:w="503" w:type="pct"/>
          </w:tcPr>
          <w:p w14:paraId="2C005737" w14:textId="77777777" w:rsidR="00FC452D" w:rsidRPr="00F65216" w:rsidRDefault="00FC452D" w:rsidP="00857EA9">
            <w:pPr>
              <w:rPr>
                <w:sz w:val="20"/>
                <w:szCs w:val="20"/>
              </w:rPr>
            </w:pPr>
            <w:r w:rsidRPr="00F65216">
              <w:rPr>
                <w:sz w:val="20"/>
                <w:szCs w:val="20"/>
              </w:rPr>
              <w:t>Yes</w:t>
            </w:r>
          </w:p>
        </w:tc>
        <w:tc>
          <w:tcPr>
            <w:tcW w:w="906" w:type="pct"/>
          </w:tcPr>
          <w:p w14:paraId="241EA509" w14:textId="77777777" w:rsidR="00FC452D" w:rsidRPr="00F65216" w:rsidRDefault="00FC452D" w:rsidP="00A31F00">
            <w:pPr>
              <w:rPr>
                <w:sz w:val="20"/>
                <w:szCs w:val="20"/>
              </w:rPr>
            </w:pPr>
            <w:r w:rsidRPr="00F65216">
              <w:rPr>
                <w:sz w:val="20"/>
                <w:szCs w:val="20"/>
              </w:rPr>
              <w:t xml:space="preserve">Via a textbox </w:t>
            </w:r>
          </w:p>
        </w:tc>
        <w:tc>
          <w:tcPr>
            <w:tcW w:w="709" w:type="pct"/>
          </w:tcPr>
          <w:p w14:paraId="46AE0BC2" w14:textId="77777777" w:rsidR="00FC452D" w:rsidRPr="00F65216" w:rsidRDefault="00FC452D" w:rsidP="001847C0">
            <w:pPr>
              <w:rPr>
                <w:sz w:val="20"/>
                <w:szCs w:val="20"/>
              </w:rPr>
            </w:pPr>
            <w:r w:rsidRPr="00F65216">
              <w:rPr>
                <w:rFonts w:cs="Arial"/>
                <w:color w:val="000000"/>
                <w:sz w:val="20"/>
                <w:szCs w:val="20"/>
              </w:rPr>
              <w:t>General – Transition/Discharge - Please specify Transition/Discharge Details</w:t>
            </w:r>
          </w:p>
        </w:tc>
        <w:tc>
          <w:tcPr>
            <w:tcW w:w="1100" w:type="pct"/>
          </w:tcPr>
          <w:p w14:paraId="1E05E1E1" w14:textId="77777777" w:rsidR="00FC452D" w:rsidRPr="00F65216" w:rsidRDefault="00FC452D" w:rsidP="008F71A2">
            <w:pPr>
              <w:rPr>
                <w:sz w:val="20"/>
                <w:szCs w:val="20"/>
              </w:rPr>
            </w:pPr>
            <w:r>
              <w:rPr>
                <w:sz w:val="20"/>
                <w:szCs w:val="20"/>
              </w:rPr>
              <w:t xml:space="preserve">None </w:t>
            </w:r>
          </w:p>
        </w:tc>
        <w:tc>
          <w:tcPr>
            <w:tcW w:w="1073" w:type="pct"/>
          </w:tcPr>
          <w:p w14:paraId="62B72464" w14:textId="77777777" w:rsidR="00FC452D" w:rsidRPr="00F65216" w:rsidRDefault="00FC452D" w:rsidP="008F71A2">
            <w:pPr>
              <w:rPr>
                <w:sz w:val="20"/>
                <w:szCs w:val="20"/>
              </w:rPr>
            </w:pPr>
            <w:r w:rsidRPr="00F65216">
              <w:rPr>
                <w:sz w:val="20"/>
                <w:szCs w:val="20"/>
              </w:rPr>
              <w:t>None</w:t>
            </w:r>
          </w:p>
        </w:tc>
      </w:tr>
      <w:tr w:rsidR="004C5B90" w:rsidRPr="00F65216" w14:paraId="56C6AF53" w14:textId="77777777" w:rsidTr="004C5B90">
        <w:tc>
          <w:tcPr>
            <w:tcW w:w="709" w:type="pct"/>
          </w:tcPr>
          <w:p w14:paraId="2C55A2A3" w14:textId="77777777" w:rsidR="00FC452D" w:rsidRPr="00F65216" w:rsidRDefault="00FC452D" w:rsidP="00857EA9">
            <w:pPr>
              <w:rPr>
                <w:sz w:val="20"/>
                <w:szCs w:val="20"/>
              </w:rPr>
            </w:pPr>
            <w:r w:rsidRPr="00F65216">
              <w:rPr>
                <w:sz w:val="20"/>
                <w:szCs w:val="20"/>
              </w:rPr>
              <w:t>Summary of Services Provided</w:t>
            </w:r>
          </w:p>
        </w:tc>
        <w:tc>
          <w:tcPr>
            <w:tcW w:w="503" w:type="pct"/>
          </w:tcPr>
          <w:p w14:paraId="6C4D0255" w14:textId="77777777" w:rsidR="00FC452D" w:rsidRPr="00F65216" w:rsidRDefault="00FC452D" w:rsidP="00857EA9">
            <w:pPr>
              <w:rPr>
                <w:sz w:val="20"/>
                <w:szCs w:val="20"/>
              </w:rPr>
            </w:pPr>
            <w:r w:rsidRPr="00F65216">
              <w:rPr>
                <w:sz w:val="20"/>
                <w:szCs w:val="20"/>
              </w:rPr>
              <w:t>Pulled In</w:t>
            </w:r>
          </w:p>
        </w:tc>
        <w:tc>
          <w:tcPr>
            <w:tcW w:w="906" w:type="pct"/>
          </w:tcPr>
          <w:p w14:paraId="615F5CC8" w14:textId="77777777" w:rsidR="00FC452D" w:rsidRPr="00F65216" w:rsidRDefault="00FC452D" w:rsidP="001847C0">
            <w:pPr>
              <w:rPr>
                <w:sz w:val="20"/>
                <w:szCs w:val="20"/>
              </w:rPr>
            </w:pPr>
            <w:r w:rsidRPr="00F65216">
              <w:rPr>
                <w:sz w:val="20"/>
                <w:szCs w:val="20"/>
              </w:rPr>
              <w:t>Not editable on this screen</w:t>
            </w:r>
          </w:p>
        </w:tc>
        <w:tc>
          <w:tcPr>
            <w:tcW w:w="709" w:type="pct"/>
          </w:tcPr>
          <w:p w14:paraId="22773FB2" w14:textId="77777777" w:rsidR="00FC452D" w:rsidRPr="00F65216" w:rsidRDefault="00FC452D" w:rsidP="00857EA9">
            <w:pPr>
              <w:rPr>
                <w:sz w:val="20"/>
                <w:szCs w:val="20"/>
              </w:rPr>
            </w:pPr>
            <w:r>
              <w:rPr>
                <w:sz w:val="20"/>
                <w:szCs w:val="20"/>
              </w:rPr>
              <w:t>None</w:t>
            </w:r>
          </w:p>
        </w:tc>
        <w:tc>
          <w:tcPr>
            <w:tcW w:w="1100" w:type="pct"/>
          </w:tcPr>
          <w:p w14:paraId="53D35DBD" w14:textId="77777777" w:rsidR="00FC452D" w:rsidRPr="00F65216" w:rsidRDefault="00FC452D" w:rsidP="00EB4619">
            <w:pPr>
              <w:rPr>
                <w:sz w:val="20"/>
                <w:szCs w:val="20"/>
              </w:rPr>
            </w:pPr>
            <w:r w:rsidRPr="00F65216">
              <w:rPr>
                <w:rFonts w:cs="Calibri"/>
                <w:color w:val="000000"/>
                <w:sz w:val="20"/>
                <w:szCs w:val="20"/>
              </w:rPr>
              <w:t xml:space="preserve">List procedure codes provided from each program being </w:t>
            </w:r>
            <w:r w:rsidRPr="00F65216">
              <w:rPr>
                <w:rFonts w:cs="Calibri"/>
                <w:color w:val="000000"/>
                <w:sz w:val="20"/>
                <w:szCs w:val="20"/>
              </w:rPr>
              <w:lastRenderedPageBreak/>
              <w:t>transition/discharged. Do not duplicate codes if in multiple programs.  Services provided between the enroll</w:t>
            </w:r>
            <w:r>
              <w:rPr>
                <w:rFonts w:cs="Calibri"/>
                <w:color w:val="000000"/>
                <w:sz w:val="20"/>
                <w:szCs w:val="20"/>
              </w:rPr>
              <w:t>ment</w:t>
            </w:r>
            <w:r w:rsidRPr="00F65216">
              <w:rPr>
                <w:rFonts w:cs="Calibri"/>
                <w:color w:val="000000"/>
                <w:sz w:val="20"/>
                <w:szCs w:val="20"/>
              </w:rPr>
              <w:t xml:space="preserve"> and discharge date of each team.  If no services are listed display “No services have been provided.”</w:t>
            </w:r>
          </w:p>
        </w:tc>
        <w:tc>
          <w:tcPr>
            <w:tcW w:w="1073" w:type="pct"/>
          </w:tcPr>
          <w:p w14:paraId="6EBFFFD6" w14:textId="77777777" w:rsidR="00FC452D" w:rsidRPr="00F65216" w:rsidRDefault="00FC452D" w:rsidP="00F65216">
            <w:pPr>
              <w:rPr>
                <w:sz w:val="20"/>
                <w:szCs w:val="20"/>
              </w:rPr>
            </w:pPr>
            <w:r w:rsidRPr="00F65216">
              <w:rPr>
                <w:rFonts w:cs="Calibri"/>
                <w:color w:val="000000"/>
                <w:sz w:val="20"/>
                <w:szCs w:val="20"/>
              </w:rPr>
              <w:lastRenderedPageBreak/>
              <w:t xml:space="preserve">List procedure codes provided from each program being </w:t>
            </w:r>
            <w:r w:rsidRPr="00F65216">
              <w:rPr>
                <w:rFonts w:cs="Calibri"/>
                <w:color w:val="000000"/>
                <w:sz w:val="20"/>
                <w:szCs w:val="20"/>
              </w:rPr>
              <w:lastRenderedPageBreak/>
              <w:t>transition/discharged. Do not duplicate codes if in multiple programs.  Services provided between the enroll</w:t>
            </w:r>
            <w:r>
              <w:rPr>
                <w:rFonts w:cs="Calibri"/>
                <w:color w:val="000000"/>
                <w:sz w:val="20"/>
                <w:szCs w:val="20"/>
              </w:rPr>
              <w:t>ment</w:t>
            </w:r>
            <w:r w:rsidRPr="00F65216">
              <w:rPr>
                <w:rFonts w:cs="Calibri"/>
                <w:color w:val="000000"/>
                <w:sz w:val="20"/>
                <w:szCs w:val="20"/>
              </w:rPr>
              <w:t xml:space="preserve"> and discharge date of each team.  If no services are listed display “No services have been provided.”</w:t>
            </w:r>
          </w:p>
        </w:tc>
      </w:tr>
      <w:tr w:rsidR="004C5B90" w:rsidRPr="00F65216" w14:paraId="077C0A07" w14:textId="77777777" w:rsidTr="004C5B90">
        <w:trPr>
          <w:trHeight w:val="602"/>
        </w:trPr>
        <w:tc>
          <w:tcPr>
            <w:tcW w:w="709" w:type="pct"/>
          </w:tcPr>
          <w:p w14:paraId="1F40E34A" w14:textId="77777777" w:rsidR="00FC452D" w:rsidRPr="00F65216" w:rsidRDefault="00FC452D" w:rsidP="00857EA9">
            <w:pPr>
              <w:rPr>
                <w:sz w:val="20"/>
                <w:szCs w:val="20"/>
              </w:rPr>
            </w:pPr>
            <w:r w:rsidRPr="00F65216">
              <w:rPr>
                <w:sz w:val="20"/>
                <w:szCs w:val="20"/>
              </w:rPr>
              <w:lastRenderedPageBreak/>
              <w:t>Presenting Problem</w:t>
            </w:r>
          </w:p>
        </w:tc>
        <w:tc>
          <w:tcPr>
            <w:tcW w:w="503" w:type="pct"/>
          </w:tcPr>
          <w:p w14:paraId="175C4316" w14:textId="77777777" w:rsidR="00FC452D" w:rsidRPr="00F65216" w:rsidRDefault="00FC452D" w:rsidP="00857EA9">
            <w:pPr>
              <w:rPr>
                <w:sz w:val="20"/>
                <w:szCs w:val="20"/>
              </w:rPr>
            </w:pPr>
            <w:r w:rsidRPr="00F65216">
              <w:rPr>
                <w:sz w:val="20"/>
                <w:szCs w:val="20"/>
              </w:rPr>
              <w:t>Pulled In</w:t>
            </w:r>
          </w:p>
        </w:tc>
        <w:tc>
          <w:tcPr>
            <w:tcW w:w="906" w:type="pct"/>
          </w:tcPr>
          <w:p w14:paraId="4986551E" w14:textId="77777777" w:rsidR="00FC452D" w:rsidRPr="00F65216" w:rsidRDefault="00FC452D" w:rsidP="001847C0">
            <w:pPr>
              <w:rPr>
                <w:sz w:val="20"/>
                <w:szCs w:val="20"/>
              </w:rPr>
            </w:pPr>
            <w:r w:rsidRPr="00F65216">
              <w:rPr>
                <w:sz w:val="20"/>
                <w:szCs w:val="20"/>
              </w:rPr>
              <w:t>Not editable on this screen</w:t>
            </w:r>
          </w:p>
        </w:tc>
        <w:tc>
          <w:tcPr>
            <w:tcW w:w="709" w:type="pct"/>
          </w:tcPr>
          <w:p w14:paraId="417C4D98" w14:textId="77777777" w:rsidR="00FC452D" w:rsidRPr="00F65216" w:rsidRDefault="00FC452D" w:rsidP="001847C0">
            <w:pPr>
              <w:rPr>
                <w:sz w:val="20"/>
                <w:szCs w:val="20"/>
              </w:rPr>
            </w:pPr>
            <w:r>
              <w:rPr>
                <w:sz w:val="20"/>
                <w:szCs w:val="20"/>
              </w:rPr>
              <w:t>None</w:t>
            </w:r>
          </w:p>
        </w:tc>
        <w:tc>
          <w:tcPr>
            <w:tcW w:w="1100" w:type="pct"/>
          </w:tcPr>
          <w:p w14:paraId="58B9970F" w14:textId="77777777" w:rsidR="00FC452D" w:rsidRPr="00F65216" w:rsidRDefault="00FC452D" w:rsidP="00EB4619">
            <w:pPr>
              <w:rPr>
                <w:sz w:val="20"/>
                <w:szCs w:val="20"/>
              </w:rPr>
            </w:pPr>
            <w:r w:rsidRPr="00F65216">
              <w:rPr>
                <w:rFonts w:cs="Calibri"/>
                <w:color w:val="000000"/>
                <w:sz w:val="20"/>
                <w:szCs w:val="20"/>
              </w:rPr>
              <w:t>Pull Presenting Problem from initial assessment for the episode.  If there is no assessment specify ‘No formal assessment.’</w:t>
            </w:r>
          </w:p>
        </w:tc>
        <w:tc>
          <w:tcPr>
            <w:tcW w:w="1073" w:type="pct"/>
          </w:tcPr>
          <w:p w14:paraId="62E5084B" w14:textId="77777777" w:rsidR="00FC452D" w:rsidRPr="00F65216" w:rsidRDefault="00FC452D" w:rsidP="00F65216">
            <w:pPr>
              <w:rPr>
                <w:sz w:val="20"/>
                <w:szCs w:val="20"/>
              </w:rPr>
            </w:pPr>
            <w:r w:rsidRPr="00F65216">
              <w:rPr>
                <w:rFonts w:cs="Calibri"/>
                <w:color w:val="000000"/>
                <w:sz w:val="20"/>
                <w:szCs w:val="20"/>
              </w:rPr>
              <w:t>Pull Presenting Problem from initial assessment for the episode.  If there is no assessment specify ‘No formal assessment.’</w:t>
            </w:r>
          </w:p>
        </w:tc>
      </w:tr>
    </w:tbl>
    <w:p w14:paraId="3C996DC8" w14:textId="77777777" w:rsidR="0005752E" w:rsidRDefault="0005752E" w:rsidP="00C128FE">
      <w:pPr>
        <w:pStyle w:val="Heading3"/>
        <w:rPr>
          <w:i/>
        </w:rPr>
      </w:pPr>
    </w:p>
    <w:p w14:paraId="6515772F" w14:textId="77777777" w:rsidR="002F42CB" w:rsidRDefault="002F42CB" w:rsidP="002F42CB">
      <w:pPr>
        <w:pStyle w:val="Heading4"/>
      </w:pPr>
      <w:r>
        <w:t>Rules</w:t>
      </w:r>
    </w:p>
    <w:tbl>
      <w:tblPr>
        <w:tblStyle w:val="TableGrid"/>
        <w:tblW w:w="0" w:type="auto"/>
        <w:tblLook w:val="04A0" w:firstRow="1" w:lastRow="0" w:firstColumn="1" w:lastColumn="0" w:noHBand="0" w:noVBand="1"/>
      </w:tblPr>
      <w:tblGrid>
        <w:gridCol w:w="2195"/>
        <w:gridCol w:w="5415"/>
        <w:gridCol w:w="5566"/>
      </w:tblGrid>
      <w:tr w:rsidR="002F42CB" w14:paraId="667467F1" w14:textId="77777777" w:rsidTr="00E45CB3">
        <w:tc>
          <w:tcPr>
            <w:tcW w:w="2538" w:type="dxa"/>
          </w:tcPr>
          <w:p w14:paraId="038A24A3" w14:textId="77777777" w:rsidR="002F42CB" w:rsidRDefault="002F42CB" w:rsidP="004E22EC">
            <w:r>
              <w:t>Field</w:t>
            </w:r>
          </w:p>
        </w:tc>
        <w:tc>
          <w:tcPr>
            <w:tcW w:w="6195" w:type="dxa"/>
          </w:tcPr>
          <w:p w14:paraId="65AC3D88" w14:textId="77777777" w:rsidR="002F42CB" w:rsidRDefault="002F42CB" w:rsidP="004E22EC">
            <w:r>
              <w:t xml:space="preserve">Description </w:t>
            </w:r>
          </w:p>
        </w:tc>
        <w:tc>
          <w:tcPr>
            <w:tcW w:w="6649" w:type="dxa"/>
          </w:tcPr>
          <w:p w14:paraId="1BC16CB7" w14:textId="77777777" w:rsidR="002F42CB" w:rsidRDefault="002F42CB" w:rsidP="004E22EC">
            <w:r>
              <w:t xml:space="preserve">Validation Messages </w:t>
            </w:r>
          </w:p>
        </w:tc>
      </w:tr>
      <w:tr w:rsidR="002F42CB" w14:paraId="200CD3DB" w14:textId="77777777" w:rsidTr="00E45CB3">
        <w:tc>
          <w:tcPr>
            <w:tcW w:w="2538" w:type="dxa"/>
          </w:tcPr>
          <w:p w14:paraId="1AC482FC" w14:textId="77777777" w:rsidR="002F42CB" w:rsidRDefault="002F42CB" w:rsidP="004E22EC">
            <w:r>
              <w:t>Action Taken</w:t>
            </w:r>
          </w:p>
        </w:tc>
        <w:tc>
          <w:tcPr>
            <w:tcW w:w="6195" w:type="dxa"/>
          </w:tcPr>
          <w:p w14:paraId="7FE1CFBD" w14:textId="77777777" w:rsidR="002F42CB" w:rsidRDefault="002F42CB" w:rsidP="004E22EC">
            <w:r>
              <w:t xml:space="preserve">If “Discharge” </w:t>
            </w:r>
            <w:r w:rsidR="00C836AA">
              <w:t>is selected for any of the Programs, display all tabs</w:t>
            </w:r>
          </w:p>
          <w:p w14:paraId="14EB8FD5" w14:textId="77777777" w:rsidR="002F42CB" w:rsidRDefault="00C836AA" w:rsidP="004E22EC">
            <w:r>
              <w:t xml:space="preserve">Otherwise just display “General” and “Diagnosis” tabs.  </w:t>
            </w:r>
          </w:p>
        </w:tc>
        <w:tc>
          <w:tcPr>
            <w:tcW w:w="6649" w:type="dxa"/>
          </w:tcPr>
          <w:p w14:paraId="2BF98FC2" w14:textId="77777777" w:rsidR="002F42CB" w:rsidRDefault="002F42CB" w:rsidP="004E22EC">
            <w:r>
              <w:t xml:space="preserve">None </w:t>
            </w:r>
          </w:p>
        </w:tc>
      </w:tr>
      <w:tr w:rsidR="00F46606" w14:paraId="12363250" w14:textId="77777777" w:rsidTr="00E45CB3">
        <w:tc>
          <w:tcPr>
            <w:tcW w:w="2538" w:type="dxa"/>
          </w:tcPr>
          <w:p w14:paraId="27282BE3" w14:textId="77777777" w:rsidR="00F46606" w:rsidRPr="00CD0685" w:rsidRDefault="00F46606" w:rsidP="004E22EC">
            <w:r w:rsidRPr="00CD0685">
              <w:t xml:space="preserve">Program Discharge </w:t>
            </w:r>
          </w:p>
        </w:tc>
        <w:tc>
          <w:tcPr>
            <w:tcW w:w="6195" w:type="dxa"/>
          </w:tcPr>
          <w:p w14:paraId="4B286733" w14:textId="77777777" w:rsidR="007A04B1" w:rsidRPr="00CD0685" w:rsidRDefault="007A04B1" w:rsidP="004C5B90">
            <w:pPr>
              <w:pStyle w:val="ListParagraph"/>
              <w:numPr>
                <w:ilvl w:val="0"/>
                <w:numId w:val="17"/>
              </w:numPr>
            </w:pPr>
            <w:r w:rsidRPr="00A77BA9">
              <w:t xml:space="preserve">Enable the “Discharge” radio button </w:t>
            </w:r>
            <w:r w:rsidR="00C510FB" w:rsidRPr="00A77BA9">
              <w:t xml:space="preserve">in the “Action Taken” column </w:t>
            </w:r>
            <w:r w:rsidRPr="00CD0685">
              <w:t>when “Primary” is not checked</w:t>
            </w:r>
            <w:r w:rsidR="00C510FB" w:rsidRPr="00CD0685">
              <w:t>, otherwise if “Primary” is checked then the “Discharge” should be disabled</w:t>
            </w:r>
            <w:r w:rsidRPr="00CD0685">
              <w:t xml:space="preserve">.  </w:t>
            </w:r>
          </w:p>
          <w:p w14:paraId="680BF128" w14:textId="77777777" w:rsidR="00F46606" w:rsidRPr="00CD0685" w:rsidRDefault="007A04B1" w:rsidP="004C5B90">
            <w:pPr>
              <w:pStyle w:val="ListParagraph"/>
              <w:numPr>
                <w:ilvl w:val="0"/>
                <w:numId w:val="17"/>
              </w:numPr>
            </w:pPr>
            <w:r w:rsidRPr="00CD0685">
              <w:t xml:space="preserve">Show </w:t>
            </w:r>
            <w:r w:rsidR="004C5B90" w:rsidRPr="00CD0685">
              <w:t xml:space="preserve">Validation </w:t>
            </w:r>
            <w:r w:rsidRPr="00CD0685">
              <w:t xml:space="preserve">message when </w:t>
            </w:r>
            <w:r w:rsidR="00C510FB" w:rsidRPr="00CD0685">
              <w:t xml:space="preserve">“Program Discharge” radio button is selected and there is </w:t>
            </w:r>
            <w:r w:rsidRPr="00CD0685">
              <w:t>only 1 program listed and it is “Primary”</w:t>
            </w:r>
            <w:r w:rsidR="00C510FB" w:rsidRPr="00CD0685">
              <w:t xml:space="preserve"> </w:t>
            </w:r>
          </w:p>
        </w:tc>
        <w:tc>
          <w:tcPr>
            <w:tcW w:w="6649" w:type="dxa"/>
          </w:tcPr>
          <w:p w14:paraId="2D2F7F5F" w14:textId="77777777" w:rsidR="00F46606" w:rsidRPr="00CD0685" w:rsidRDefault="00F46606" w:rsidP="00F46606">
            <w:r w:rsidRPr="00CD0685">
              <w:t xml:space="preserve">General – Program Actions – </w:t>
            </w:r>
            <w:r w:rsidR="00D40CB2" w:rsidRPr="00CD0685">
              <w:t xml:space="preserve">Primary Program must be transferred </w:t>
            </w:r>
            <w:r w:rsidR="007A04B1" w:rsidRPr="00CD0685">
              <w:t xml:space="preserve">to another Program </w:t>
            </w:r>
            <w:r w:rsidR="00D40CB2" w:rsidRPr="00CD0685">
              <w:t xml:space="preserve">before you can discharge.  </w:t>
            </w:r>
            <w:r w:rsidRPr="00CD0685">
              <w:t xml:space="preserve">  </w:t>
            </w:r>
          </w:p>
        </w:tc>
      </w:tr>
      <w:tr w:rsidR="009C7EE2" w14:paraId="28A7B381" w14:textId="77777777" w:rsidTr="00E45CB3">
        <w:tc>
          <w:tcPr>
            <w:tcW w:w="2538" w:type="dxa"/>
          </w:tcPr>
          <w:p w14:paraId="4434CF86" w14:textId="77777777" w:rsidR="009C7EE2" w:rsidRPr="00A77BA9" w:rsidRDefault="00D40CB2" w:rsidP="003F041C">
            <w:r w:rsidRPr="00CD0685">
              <w:t>Agency Discharge</w:t>
            </w:r>
          </w:p>
        </w:tc>
        <w:tc>
          <w:tcPr>
            <w:tcW w:w="6195" w:type="dxa"/>
          </w:tcPr>
          <w:p w14:paraId="390A24D1" w14:textId="77777777" w:rsidR="002A7364" w:rsidRPr="00CD0685" w:rsidRDefault="00D40CB2" w:rsidP="003F041C">
            <w:pPr>
              <w:rPr>
                <w:rFonts w:ascii="Calibri" w:hAnsi="Calibri" w:cs="Calibri"/>
                <w:color w:val="000000"/>
                <w:sz w:val="20"/>
                <w:szCs w:val="20"/>
              </w:rPr>
            </w:pPr>
            <w:r w:rsidRPr="00CD0685">
              <w:t>When “Agency Discharge” radio button is selected</w:t>
            </w:r>
            <w:r w:rsidR="003F041C" w:rsidRPr="00CD0685">
              <w:t xml:space="preserve"> </w:t>
            </w:r>
            <w:r w:rsidR="005F3B96" w:rsidRPr="00CD0685">
              <w:t xml:space="preserve">default “Action Taken” column to </w:t>
            </w:r>
            <w:r w:rsidRPr="00CD0685">
              <w:t>“Discharge”</w:t>
            </w:r>
            <w:r w:rsidR="00C510FB" w:rsidRPr="00CD0685">
              <w:t xml:space="preserve"> </w:t>
            </w:r>
            <w:r w:rsidR="005F3B96" w:rsidRPr="00CD0685">
              <w:t xml:space="preserve">for all Programs and disable the radio buttons.  If all the criteria below are not met, display the appropriate validation messages (1 for 1 and 2 for 2 etc.).  </w:t>
            </w:r>
          </w:p>
          <w:p w14:paraId="5533374C" w14:textId="3C46F33B" w:rsidR="003F041C" w:rsidRPr="00CD0685" w:rsidRDefault="00D40CB2" w:rsidP="003F041C">
            <w:pPr>
              <w:pStyle w:val="ListParagraph"/>
              <w:numPr>
                <w:ilvl w:val="1"/>
                <w:numId w:val="8"/>
              </w:numPr>
              <w:rPr>
                <w:rFonts w:ascii="Calibri" w:hAnsi="Calibri" w:cs="Calibri"/>
                <w:color w:val="000000"/>
                <w:sz w:val="20"/>
                <w:szCs w:val="20"/>
              </w:rPr>
            </w:pPr>
            <w:r w:rsidRPr="00CD0685">
              <w:t>“P</w:t>
            </w:r>
            <w:r w:rsidR="00C836AA" w:rsidRPr="00CD0685">
              <w:t>rimary</w:t>
            </w:r>
            <w:r w:rsidR="002A7364" w:rsidRPr="00CD0685">
              <w:t xml:space="preserve">” </w:t>
            </w:r>
            <w:r w:rsidR="00CB1AE8" w:rsidRPr="00CD0685">
              <w:t xml:space="preserve">must be </w:t>
            </w:r>
            <w:r w:rsidR="003F041C" w:rsidRPr="00CD0685">
              <w:t>checked</w:t>
            </w:r>
            <w:r w:rsidR="002A7364" w:rsidRPr="00CD0685">
              <w:t xml:space="preserve"> </w:t>
            </w:r>
            <w:r w:rsidRPr="00CD0685">
              <w:t xml:space="preserve"> </w:t>
            </w:r>
          </w:p>
          <w:p w14:paraId="28DD427E" w14:textId="5B33BDA6" w:rsidR="003F041C" w:rsidRPr="00CD0685" w:rsidRDefault="003F041C" w:rsidP="003F041C">
            <w:pPr>
              <w:pStyle w:val="ListParagraph"/>
              <w:numPr>
                <w:ilvl w:val="1"/>
                <w:numId w:val="8"/>
              </w:numPr>
              <w:rPr>
                <w:rFonts w:ascii="Calibri" w:hAnsi="Calibri" w:cs="Calibri"/>
                <w:color w:val="000000"/>
                <w:sz w:val="20"/>
                <w:szCs w:val="20"/>
              </w:rPr>
            </w:pPr>
            <w:r w:rsidRPr="00CD0685">
              <w:t xml:space="preserve">Staff person is from “Primary” program </w:t>
            </w:r>
          </w:p>
          <w:p w14:paraId="4B4C941F" w14:textId="77777777" w:rsidR="001368CE" w:rsidRPr="00E45CB3" w:rsidRDefault="003F041C" w:rsidP="001368CE">
            <w:pPr>
              <w:pStyle w:val="ListParagraph"/>
              <w:numPr>
                <w:ilvl w:val="1"/>
                <w:numId w:val="8"/>
              </w:numPr>
              <w:rPr>
                <w:rFonts w:ascii="Calibri" w:hAnsi="Calibri" w:cs="Calibri"/>
                <w:color w:val="000000"/>
                <w:sz w:val="20"/>
                <w:szCs w:val="20"/>
              </w:rPr>
            </w:pPr>
            <w:r w:rsidRPr="00CD0685">
              <w:lastRenderedPageBreak/>
              <w:t>No open SUD Admissions</w:t>
            </w:r>
            <w:r w:rsidR="000F1C06" w:rsidRPr="00CD0685">
              <w:t xml:space="preserve"> </w:t>
            </w:r>
          </w:p>
          <w:p w14:paraId="1B542905" w14:textId="1C102797" w:rsidR="003F041C" w:rsidRPr="00CD0685" w:rsidRDefault="003F041C" w:rsidP="00A06EEE">
            <w:pPr>
              <w:pStyle w:val="ListParagraph"/>
              <w:numPr>
                <w:ilvl w:val="1"/>
                <w:numId w:val="8"/>
              </w:numPr>
              <w:rPr>
                <w:rFonts w:ascii="Calibri" w:hAnsi="Calibri" w:cs="Calibri"/>
                <w:color w:val="000000"/>
                <w:sz w:val="20"/>
                <w:szCs w:val="20"/>
              </w:rPr>
            </w:pPr>
            <w:r w:rsidRPr="00CD0685">
              <w:t xml:space="preserve">No open Residential Bed Census </w:t>
            </w:r>
          </w:p>
          <w:p w14:paraId="06B66509" w14:textId="47086D36" w:rsidR="003F041C" w:rsidRPr="00E45CB3" w:rsidRDefault="003F041C" w:rsidP="003F041C">
            <w:pPr>
              <w:pStyle w:val="ListParagraph"/>
              <w:numPr>
                <w:ilvl w:val="1"/>
                <w:numId w:val="8"/>
              </w:numPr>
              <w:rPr>
                <w:rFonts w:ascii="Calibri" w:hAnsi="Calibri" w:cs="Calibri"/>
                <w:color w:val="000000"/>
                <w:sz w:val="20"/>
                <w:szCs w:val="20"/>
              </w:rPr>
            </w:pPr>
            <w:r w:rsidRPr="00CD0685">
              <w:t xml:space="preserve">All goals and objectives are closed </w:t>
            </w:r>
          </w:p>
          <w:p w14:paraId="1E4EB0EF" w14:textId="7CA1A9EB" w:rsidR="00430311" w:rsidRPr="00E45CB3" w:rsidRDefault="00CB1AE8" w:rsidP="003F041C">
            <w:pPr>
              <w:pStyle w:val="ListParagraph"/>
              <w:numPr>
                <w:ilvl w:val="1"/>
                <w:numId w:val="8"/>
              </w:numPr>
              <w:rPr>
                <w:rFonts w:ascii="Calibri" w:hAnsi="Calibri" w:cs="Calibri"/>
                <w:color w:val="000000"/>
                <w:sz w:val="20"/>
                <w:szCs w:val="20"/>
              </w:rPr>
            </w:pPr>
            <w:r w:rsidRPr="00CD0685">
              <w:t>D</w:t>
            </w:r>
            <w:r w:rsidR="00430311" w:rsidRPr="00A77BA9">
              <w:t>iagnosis documents</w:t>
            </w:r>
            <w:r w:rsidRPr="00A77BA9">
              <w:t xml:space="preserve"> must be signed and </w:t>
            </w:r>
            <w:r w:rsidR="00430311" w:rsidRPr="00CD0685">
              <w:t>co-sign</w:t>
            </w:r>
            <w:r w:rsidRPr="00CD0685">
              <w:t xml:space="preserve">ed by Valley staff when required </w:t>
            </w:r>
            <w:r w:rsidR="00430311" w:rsidRPr="00CD0685">
              <w:t xml:space="preserve"> </w:t>
            </w:r>
          </w:p>
          <w:p w14:paraId="4BE6902C" w14:textId="4F7C2508" w:rsidR="009C5E8D" w:rsidRPr="00E45CB3" w:rsidRDefault="009C5E8D" w:rsidP="003F041C">
            <w:pPr>
              <w:pStyle w:val="ListParagraph"/>
              <w:numPr>
                <w:ilvl w:val="1"/>
                <w:numId w:val="8"/>
              </w:numPr>
              <w:rPr>
                <w:rFonts w:ascii="Calibri" w:hAnsi="Calibri" w:cs="Calibri"/>
                <w:color w:val="000000"/>
                <w:sz w:val="20"/>
                <w:szCs w:val="20"/>
              </w:rPr>
            </w:pPr>
            <w:r w:rsidRPr="00CD0685">
              <w:t xml:space="preserve">No unsigned Care Plans or Treatment Plans </w:t>
            </w:r>
          </w:p>
          <w:p w14:paraId="166795A9" w14:textId="61008DE3" w:rsidR="001262E9" w:rsidRPr="00E45CB3" w:rsidRDefault="001262E9" w:rsidP="00E45CB3">
            <w:pPr>
              <w:pStyle w:val="ListParagraph"/>
              <w:ind w:left="1080"/>
              <w:rPr>
                <w:sz w:val="20"/>
                <w:szCs w:val="20"/>
              </w:rPr>
            </w:pPr>
          </w:p>
        </w:tc>
        <w:tc>
          <w:tcPr>
            <w:tcW w:w="6649" w:type="dxa"/>
          </w:tcPr>
          <w:p w14:paraId="1EE53489" w14:textId="35AED098" w:rsidR="009C7EE2" w:rsidRPr="00F24081" w:rsidRDefault="00F46606" w:rsidP="00097F4C">
            <w:pPr>
              <w:pStyle w:val="ListParagraph"/>
              <w:numPr>
                <w:ilvl w:val="0"/>
                <w:numId w:val="9"/>
              </w:numPr>
            </w:pPr>
            <w:r w:rsidRPr="00CD0685">
              <w:lastRenderedPageBreak/>
              <w:t xml:space="preserve">General – Program Actions - </w:t>
            </w:r>
            <w:r w:rsidR="000A1746" w:rsidRPr="00CD0685">
              <w:t>Only the Primary Program can be</w:t>
            </w:r>
            <w:r w:rsidR="001368CE" w:rsidRPr="00A77BA9">
              <w:t xml:space="preserve"> </w:t>
            </w:r>
            <w:r w:rsidR="000A1746" w:rsidRPr="00A77BA9">
              <w:t>Discharged</w:t>
            </w:r>
          </w:p>
          <w:p w14:paraId="5A1D31D4" w14:textId="0E8524C6" w:rsidR="000A1746" w:rsidRPr="00CD0685" w:rsidRDefault="00F46606" w:rsidP="00097F4C">
            <w:pPr>
              <w:pStyle w:val="ListParagraph"/>
              <w:numPr>
                <w:ilvl w:val="0"/>
                <w:numId w:val="9"/>
              </w:numPr>
            </w:pPr>
            <w:r w:rsidRPr="00CD0685">
              <w:t xml:space="preserve">General – Program Actions - </w:t>
            </w:r>
            <w:r w:rsidR="001368CE" w:rsidRPr="00CD0685">
              <w:t>Staff Person discharging must be from Primary Program</w:t>
            </w:r>
            <w:r w:rsidR="001368CE" w:rsidRPr="00CD0685" w:rsidDel="001368CE">
              <w:t xml:space="preserve"> </w:t>
            </w:r>
          </w:p>
          <w:p w14:paraId="75FB2D38" w14:textId="339487A4" w:rsidR="001368CE" w:rsidRPr="00CD0685" w:rsidRDefault="00F46606" w:rsidP="00FA23CA">
            <w:pPr>
              <w:pStyle w:val="ListParagraph"/>
              <w:numPr>
                <w:ilvl w:val="0"/>
                <w:numId w:val="9"/>
              </w:numPr>
            </w:pPr>
            <w:r w:rsidRPr="00CD0685">
              <w:t xml:space="preserve">General – Program Actions </w:t>
            </w:r>
            <w:r w:rsidR="001368CE" w:rsidRPr="00CD0685">
              <w:t>–</w:t>
            </w:r>
            <w:r w:rsidRPr="00CD0685">
              <w:t xml:space="preserve"> </w:t>
            </w:r>
            <w:r w:rsidR="001368CE" w:rsidRPr="00CD0685">
              <w:t>Open SUD Admission must be closed before discharge</w:t>
            </w:r>
            <w:r w:rsidR="001368CE" w:rsidRPr="00CD0685" w:rsidDel="001368CE">
              <w:t xml:space="preserve"> </w:t>
            </w:r>
          </w:p>
          <w:p w14:paraId="4002C21E" w14:textId="64246C6D" w:rsidR="001262E9" w:rsidRPr="00CD0685" w:rsidRDefault="00F46606" w:rsidP="00A06EEE">
            <w:pPr>
              <w:pStyle w:val="ListParagraph"/>
              <w:numPr>
                <w:ilvl w:val="0"/>
                <w:numId w:val="9"/>
              </w:numPr>
            </w:pPr>
            <w:r w:rsidRPr="00CD0685">
              <w:t xml:space="preserve">General – Program Actions - </w:t>
            </w:r>
            <w:r w:rsidR="001368CE" w:rsidRPr="00CD0685">
              <w:t xml:space="preserve">Open Residential Bed </w:t>
            </w:r>
            <w:r w:rsidR="001368CE" w:rsidRPr="00CD0685">
              <w:lastRenderedPageBreak/>
              <w:t>Census must be discharged prior to Agency Discharge</w:t>
            </w:r>
          </w:p>
          <w:p w14:paraId="44DDCDA4" w14:textId="6630E961" w:rsidR="001262E9" w:rsidRPr="00CD0685" w:rsidRDefault="00F46606" w:rsidP="00A06EEE">
            <w:pPr>
              <w:pStyle w:val="ListParagraph"/>
              <w:numPr>
                <w:ilvl w:val="0"/>
                <w:numId w:val="9"/>
              </w:numPr>
            </w:pPr>
            <w:r w:rsidRPr="00CD0685">
              <w:t xml:space="preserve">General – Program Actions - </w:t>
            </w:r>
            <w:r w:rsidR="001262E9" w:rsidRPr="00CD0685">
              <w:t xml:space="preserve">Must close all goals and objectives before you can </w:t>
            </w:r>
            <w:r w:rsidR="001368CE" w:rsidRPr="00CD0685">
              <w:t>do Agency D</w:t>
            </w:r>
            <w:r w:rsidR="001262E9" w:rsidRPr="00CD0685">
              <w:t xml:space="preserve">ischarge </w:t>
            </w:r>
          </w:p>
          <w:p w14:paraId="0C26F721" w14:textId="77777777" w:rsidR="009C5E8D" w:rsidRPr="00CD0685" w:rsidRDefault="009C5E8D" w:rsidP="00A06EEE">
            <w:pPr>
              <w:pStyle w:val="ListParagraph"/>
              <w:numPr>
                <w:ilvl w:val="0"/>
                <w:numId w:val="9"/>
              </w:numPr>
            </w:pPr>
            <w:r w:rsidRPr="00CD0685">
              <w:t xml:space="preserve"> </w:t>
            </w:r>
            <w:r w:rsidR="00CB1AE8" w:rsidRPr="00CD0685">
              <w:t xml:space="preserve">General – Program Actions - </w:t>
            </w:r>
            <w:r w:rsidRPr="00CD0685">
              <w:t xml:space="preserve"> </w:t>
            </w:r>
            <w:r w:rsidR="00CB1AE8" w:rsidRPr="00CD0685">
              <w:t>Diagnosis co-signature must be completed prior to Discharge</w:t>
            </w:r>
          </w:p>
          <w:p w14:paraId="4DE36BB4" w14:textId="77777777" w:rsidR="009C5E8D" w:rsidRPr="00CD0685" w:rsidRDefault="009C5E8D">
            <w:pPr>
              <w:pStyle w:val="ListParagraph"/>
              <w:numPr>
                <w:ilvl w:val="0"/>
                <w:numId w:val="9"/>
              </w:numPr>
            </w:pPr>
            <w:r w:rsidRPr="00CD0685">
              <w:t>General – Program Actions – All Care Plans/Treatment Plans need to be completed prior to Agency Discharge</w:t>
            </w:r>
          </w:p>
        </w:tc>
      </w:tr>
      <w:tr w:rsidR="003F041C" w14:paraId="2780DB24" w14:textId="77777777" w:rsidTr="00E45CB3">
        <w:tc>
          <w:tcPr>
            <w:tcW w:w="2538" w:type="dxa"/>
          </w:tcPr>
          <w:p w14:paraId="449E30E8" w14:textId="77777777" w:rsidR="003F041C" w:rsidRPr="007A04B1" w:rsidRDefault="003F041C" w:rsidP="004E22EC">
            <w:r w:rsidRPr="007A04B1">
              <w:lastRenderedPageBreak/>
              <w:t xml:space="preserve">Agency Discharge </w:t>
            </w:r>
          </w:p>
        </w:tc>
        <w:tc>
          <w:tcPr>
            <w:tcW w:w="6195" w:type="dxa"/>
          </w:tcPr>
          <w:p w14:paraId="03C71458" w14:textId="77777777" w:rsidR="003F041C" w:rsidRPr="007A04B1" w:rsidRDefault="003F041C" w:rsidP="007A04B1">
            <w:r w:rsidRPr="007A04B1">
              <w:t xml:space="preserve">If client has no </w:t>
            </w:r>
            <w:r w:rsidR="007A04B1" w:rsidRPr="007A04B1">
              <w:t>D</w:t>
            </w:r>
            <w:r w:rsidRPr="007A04B1">
              <w:t xml:space="preserve">iagnosis </w:t>
            </w:r>
            <w:r w:rsidR="007A04B1" w:rsidRPr="007A04B1">
              <w:t>D</w:t>
            </w:r>
            <w:r w:rsidRPr="007A04B1">
              <w:t xml:space="preserve">ocument </w:t>
            </w:r>
            <w:r w:rsidR="007A04B1">
              <w:t xml:space="preserve">default </w:t>
            </w:r>
            <w:r w:rsidRPr="007A04B1">
              <w:t xml:space="preserve">the “Transition/Discharge Reason” </w:t>
            </w:r>
            <w:r w:rsidR="007A04B1">
              <w:t xml:space="preserve">reason to </w:t>
            </w:r>
            <w:r w:rsidRPr="007A04B1">
              <w:t xml:space="preserve">“Administrative Close” </w:t>
            </w:r>
          </w:p>
        </w:tc>
        <w:tc>
          <w:tcPr>
            <w:tcW w:w="6649" w:type="dxa"/>
          </w:tcPr>
          <w:p w14:paraId="07642234" w14:textId="77777777" w:rsidR="003F041C" w:rsidRDefault="007A04B1" w:rsidP="007A04B1">
            <w:r>
              <w:t>Client must have a diagnosis document or Transition/Discharge Reason must be “Administrative Close”</w:t>
            </w:r>
          </w:p>
        </w:tc>
      </w:tr>
    </w:tbl>
    <w:p w14:paraId="1563BB0A" w14:textId="77777777" w:rsidR="009E7897" w:rsidRPr="009E7897" w:rsidRDefault="009E7897" w:rsidP="009E7897">
      <w:pPr>
        <w:rPr>
          <w:highlight w:val="yellow"/>
        </w:rPr>
      </w:pPr>
    </w:p>
    <w:p w14:paraId="2E0B22A2" w14:textId="77777777" w:rsidR="0005752E" w:rsidRDefault="0005752E" w:rsidP="0005752E">
      <w:pPr>
        <w:pStyle w:val="Heading4"/>
      </w:pPr>
      <w:r>
        <w:lastRenderedPageBreak/>
        <w:t>Progress Review Tab</w:t>
      </w:r>
    </w:p>
    <w:p w14:paraId="7C3C7CEF" w14:textId="77777777" w:rsidR="00AB27C1" w:rsidRDefault="00B37549" w:rsidP="00167323">
      <w:r w:rsidRPr="009F7145">
        <w:rPr>
          <w:b/>
          <w:color w:val="FF0000"/>
        </w:rPr>
        <w:t xml:space="preserve">Change ‘Member’ to ‘Client’ for the entire </w:t>
      </w:r>
      <w:r w:rsidR="005077C7" w:rsidRPr="009F7145">
        <w:rPr>
          <w:b/>
          <w:color w:val="FF0000"/>
        </w:rPr>
        <w:t>system</w:t>
      </w:r>
      <w:r w:rsidR="00FD0666" w:rsidRPr="009F7145">
        <w:rPr>
          <w:color w:val="FF0000"/>
        </w:rPr>
        <w:t xml:space="preserve"> </w:t>
      </w:r>
      <w:r w:rsidR="00FD0666">
        <w:object w:dxaOrig="12676" w:dyaOrig="7558" w14:anchorId="5A8570A9">
          <v:shape id="_x0000_i1026" type="#_x0000_t75" style="width:633.75pt;height:378pt" o:ole="">
            <v:imagedata r:id="rId10" o:title=""/>
          </v:shape>
          <o:OLEObject Type="Embed" ProgID="Visio.Drawing.11" ShapeID="_x0000_i1026" DrawAspect="Content" ObjectID="_1484379705" r:id="rId11"/>
        </w:object>
      </w:r>
    </w:p>
    <w:p w14:paraId="3791E618" w14:textId="77777777" w:rsidR="00FC452D" w:rsidRDefault="00FC452D" w:rsidP="00AB27C1">
      <w:pPr>
        <w:pStyle w:val="ListParagraph"/>
      </w:pPr>
    </w:p>
    <w:p w14:paraId="7334F790" w14:textId="77777777" w:rsidR="00FC452D" w:rsidRPr="0005752E" w:rsidRDefault="00FC452D" w:rsidP="00FC452D">
      <w:pPr>
        <w:pStyle w:val="Heading4"/>
      </w:pPr>
      <w:r>
        <w:lastRenderedPageBreak/>
        <w:t xml:space="preserve">Requirements </w:t>
      </w:r>
    </w:p>
    <w:tbl>
      <w:tblPr>
        <w:tblStyle w:val="TableGrid"/>
        <w:tblW w:w="5000" w:type="pct"/>
        <w:tblLook w:val="04A0" w:firstRow="1" w:lastRow="0" w:firstColumn="1" w:lastColumn="0" w:noHBand="0" w:noVBand="1"/>
      </w:tblPr>
      <w:tblGrid>
        <w:gridCol w:w="1806"/>
        <w:gridCol w:w="1993"/>
        <w:gridCol w:w="1497"/>
        <w:gridCol w:w="2382"/>
        <w:gridCol w:w="2749"/>
        <w:gridCol w:w="2749"/>
      </w:tblGrid>
      <w:tr w:rsidR="00463DF7" w:rsidRPr="007F689D" w14:paraId="3F95154E" w14:textId="77777777" w:rsidTr="004C5B90">
        <w:tc>
          <w:tcPr>
            <w:tcW w:w="685" w:type="pct"/>
          </w:tcPr>
          <w:p w14:paraId="520A4F24" w14:textId="77777777" w:rsidR="00FC452D" w:rsidRPr="007F689D" w:rsidRDefault="00FC452D" w:rsidP="00857EA9">
            <w:pPr>
              <w:jc w:val="center"/>
              <w:rPr>
                <w:sz w:val="20"/>
                <w:szCs w:val="20"/>
                <w:u w:val="single"/>
              </w:rPr>
            </w:pPr>
          </w:p>
          <w:p w14:paraId="708AED6B" w14:textId="77777777" w:rsidR="00FC452D" w:rsidRPr="007F689D" w:rsidRDefault="00FC452D" w:rsidP="00857EA9">
            <w:pPr>
              <w:jc w:val="center"/>
              <w:rPr>
                <w:sz w:val="20"/>
                <w:szCs w:val="20"/>
                <w:u w:val="single"/>
              </w:rPr>
            </w:pPr>
            <w:r w:rsidRPr="007F689D">
              <w:rPr>
                <w:sz w:val="20"/>
                <w:szCs w:val="20"/>
                <w:u w:val="single"/>
              </w:rPr>
              <w:t>Field</w:t>
            </w:r>
          </w:p>
        </w:tc>
        <w:tc>
          <w:tcPr>
            <w:tcW w:w="756" w:type="pct"/>
          </w:tcPr>
          <w:p w14:paraId="1CC31DCE" w14:textId="77777777" w:rsidR="00FC452D" w:rsidRPr="007F689D" w:rsidRDefault="00FC452D" w:rsidP="00857EA9">
            <w:pPr>
              <w:jc w:val="center"/>
              <w:rPr>
                <w:sz w:val="20"/>
                <w:szCs w:val="20"/>
                <w:u w:val="single"/>
              </w:rPr>
            </w:pPr>
          </w:p>
          <w:p w14:paraId="045B2C19" w14:textId="77777777" w:rsidR="00FC452D" w:rsidRPr="007F689D" w:rsidRDefault="00FC452D" w:rsidP="00857EA9">
            <w:pPr>
              <w:jc w:val="center"/>
              <w:rPr>
                <w:sz w:val="20"/>
                <w:szCs w:val="20"/>
                <w:u w:val="single"/>
              </w:rPr>
            </w:pPr>
            <w:r w:rsidRPr="007F689D">
              <w:rPr>
                <w:sz w:val="20"/>
                <w:szCs w:val="20"/>
                <w:u w:val="single"/>
              </w:rPr>
              <w:t>Required</w:t>
            </w:r>
          </w:p>
        </w:tc>
        <w:tc>
          <w:tcPr>
            <w:tcW w:w="568" w:type="pct"/>
          </w:tcPr>
          <w:p w14:paraId="38B780C4" w14:textId="77777777" w:rsidR="00FC452D" w:rsidRPr="007F689D" w:rsidRDefault="00FC452D" w:rsidP="00857EA9">
            <w:pPr>
              <w:jc w:val="center"/>
              <w:rPr>
                <w:sz w:val="20"/>
                <w:szCs w:val="20"/>
                <w:u w:val="single"/>
              </w:rPr>
            </w:pPr>
          </w:p>
          <w:p w14:paraId="72D3B631" w14:textId="77777777" w:rsidR="00FC452D" w:rsidRPr="007F689D" w:rsidRDefault="00FC452D" w:rsidP="00857EA9">
            <w:pPr>
              <w:jc w:val="center"/>
              <w:rPr>
                <w:sz w:val="20"/>
                <w:szCs w:val="20"/>
                <w:u w:val="single"/>
              </w:rPr>
            </w:pPr>
            <w:r w:rsidRPr="007F689D">
              <w:rPr>
                <w:sz w:val="20"/>
                <w:szCs w:val="20"/>
                <w:u w:val="single"/>
              </w:rPr>
              <w:t>Response Options</w:t>
            </w:r>
          </w:p>
        </w:tc>
        <w:tc>
          <w:tcPr>
            <w:tcW w:w="904" w:type="pct"/>
          </w:tcPr>
          <w:p w14:paraId="3F017195" w14:textId="77777777" w:rsidR="00FC452D" w:rsidRPr="007F689D" w:rsidRDefault="00FC452D" w:rsidP="00857EA9">
            <w:pPr>
              <w:jc w:val="center"/>
              <w:rPr>
                <w:sz w:val="20"/>
                <w:szCs w:val="20"/>
                <w:u w:val="single"/>
              </w:rPr>
            </w:pPr>
          </w:p>
          <w:p w14:paraId="356F3DAB" w14:textId="77777777" w:rsidR="00FC452D" w:rsidRPr="007F689D" w:rsidRDefault="00FC452D" w:rsidP="00857EA9">
            <w:pPr>
              <w:jc w:val="center"/>
              <w:rPr>
                <w:sz w:val="20"/>
                <w:szCs w:val="20"/>
                <w:u w:val="single"/>
              </w:rPr>
            </w:pPr>
            <w:r w:rsidRPr="007F689D">
              <w:rPr>
                <w:sz w:val="20"/>
                <w:szCs w:val="20"/>
                <w:u w:val="single"/>
              </w:rPr>
              <w:t>Validation Message</w:t>
            </w:r>
          </w:p>
        </w:tc>
        <w:tc>
          <w:tcPr>
            <w:tcW w:w="1043" w:type="pct"/>
          </w:tcPr>
          <w:p w14:paraId="079D891D" w14:textId="77777777" w:rsidR="00FC452D" w:rsidRDefault="00FC452D" w:rsidP="00EB4619">
            <w:pPr>
              <w:jc w:val="center"/>
              <w:rPr>
                <w:u w:val="single"/>
              </w:rPr>
            </w:pPr>
          </w:p>
          <w:p w14:paraId="41A1D5A8" w14:textId="77777777" w:rsidR="00FC452D" w:rsidRPr="00F65216" w:rsidRDefault="00FC452D" w:rsidP="00EB4619">
            <w:pPr>
              <w:jc w:val="center"/>
              <w:rPr>
                <w:sz w:val="20"/>
                <w:szCs w:val="20"/>
                <w:u w:val="single"/>
              </w:rPr>
            </w:pPr>
            <w:r>
              <w:rPr>
                <w:u w:val="single"/>
              </w:rPr>
              <w:t>Initial Creation Initialization</w:t>
            </w:r>
          </w:p>
        </w:tc>
        <w:tc>
          <w:tcPr>
            <w:tcW w:w="1043" w:type="pct"/>
          </w:tcPr>
          <w:p w14:paraId="788E69BE" w14:textId="77777777" w:rsidR="00FC452D" w:rsidRPr="007F689D" w:rsidRDefault="00FC452D" w:rsidP="00857EA9">
            <w:pPr>
              <w:jc w:val="center"/>
              <w:rPr>
                <w:sz w:val="20"/>
                <w:szCs w:val="20"/>
                <w:u w:val="single"/>
              </w:rPr>
            </w:pPr>
          </w:p>
          <w:p w14:paraId="0A7B8474" w14:textId="77777777" w:rsidR="00FC452D" w:rsidRPr="007F689D" w:rsidRDefault="00FC452D" w:rsidP="00857EA9">
            <w:pPr>
              <w:jc w:val="center"/>
              <w:rPr>
                <w:sz w:val="20"/>
                <w:szCs w:val="20"/>
                <w:u w:val="single"/>
              </w:rPr>
            </w:pPr>
            <w:r w:rsidRPr="007F689D">
              <w:rPr>
                <w:sz w:val="20"/>
                <w:szCs w:val="20"/>
                <w:u w:val="single"/>
              </w:rPr>
              <w:t>Document Creation Initialization</w:t>
            </w:r>
          </w:p>
        </w:tc>
      </w:tr>
      <w:tr w:rsidR="00463DF7" w:rsidRPr="007F689D" w14:paraId="7D70091F" w14:textId="77777777" w:rsidTr="004C5B90">
        <w:tc>
          <w:tcPr>
            <w:tcW w:w="685" w:type="pct"/>
          </w:tcPr>
          <w:p w14:paraId="555F2FE5" w14:textId="77777777" w:rsidR="00FC452D" w:rsidRPr="007F689D" w:rsidRDefault="00FC452D" w:rsidP="00857EA9">
            <w:pPr>
              <w:rPr>
                <w:sz w:val="20"/>
                <w:szCs w:val="20"/>
              </w:rPr>
            </w:pPr>
            <w:r w:rsidRPr="007F689D">
              <w:rPr>
                <w:sz w:val="20"/>
                <w:szCs w:val="20"/>
              </w:rPr>
              <w:t>Objective Progress</w:t>
            </w:r>
          </w:p>
        </w:tc>
        <w:tc>
          <w:tcPr>
            <w:tcW w:w="756" w:type="pct"/>
          </w:tcPr>
          <w:p w14:paraId="3FBD46DF" w14:textId="77777777" w:rsidR="00FC452D" w:rsidRPr="00463DF7" w:rsidRDefault="00FC452D" w:rsidP="00857EA9">
            <w:pPr>
              <w:rPr>
                <w:sz w:val="20"/>
                <w:szCs w:val="20"/>
              </w:rPr>
            </w:pPr>
            <w:r w:rsidRPr="00463DF7">
              <w:rPr>
                <w:sz w:val="20"/>
                <w:szCs w:val="20"/>
              </w:rPr>
              <w:t xml:space="preserve">Pull in </w:t>
            </w:r>
            <w:r w:rsidR="00B37549" w:rsidRPr="00463DF7">
              <w:rPr>
                <w:sz w:val="20"/>
                <w:szCs w:val="20"/>
              </w:rPr>
              <w:t>any goal</w:t>
            </w:r>
            <w:r w:rsidR="00463DF7">
              <w:rPr>
                <w:sz w:val="20"/>
                <w:szCs w:val="20"/>
              </w:rPr>
              <w:t>s</w:t>
            </w:r>
            <w:r w:rsidR="00B37549" w:rsidRPr="00463DF7">
              <w:rPr>
                <w:sz w:val="20"/>
                <w:szCs w:val="20"/>
              </w:rPr>
              <w:t xml:space="preserve"> that has been active for the past 12 months</w:t>
            </w:r>
            <w:r w:rsidR="00463DF7">
              <w:rPr>
                <w:sz w:val="20"/>
                <w:szCs w:val="20"/>
              </w:rPr>
              <w:t xml:space="preserve">  (not necessarily currently active)</w:t>
            </w:r>
          </w:p>
          <w:p w14:paraId="5B54BB51" w14:textId="77777777" w:rsidR="00FC452D" w:rsidRPr="007F689D" w:rsidRDefault="00FC452D" w:rsidP="00857EA9">
            <w:pPr>
              <w:rPr>
                <w:sz w:val="20"/>
                <w:szCs w:val="20"/>
              </w:rPr>
            </w:pPr>
          </w:p>
        </w:tc>
        <w:tc>
          <w:tcPr>
            <w:tcW w:w="568" w:type="pct"/>
          </w:tcPr>
          <w:p w14:paraId="5CA2F840" w14:textId="77777777" w:rsidR="00FC452D" w:rsidRPr="007F689D" w:rsidRDefault="00FC452D" w:rsidP="00D37C22">
            <w:pPr>
              <w:rPr>
                <w:sz w:val="20"/>
                <w:szCs w:val="20"/>
              </w:rPr>
            </w:pPr>
            <w:r w:rsidRPr="007F689D">
              <w:rPr>
                <w:sz w:val="20"/>
                <w:szCs w:val="20"/>
              </w:rPr>
              <w:t>Not editable on this screen</w:t>
            </w:r>
          </w:p>
        </w:tc>
        <w:tc>
          <w:tcPr>
            <w:tcW w:w="904" w:type="pct"/>
          </w:tcPr>
          <w:p w14:paraId="731AA9AE" w14:textId="77777777" w:rsidR="00FC452D" w:rsidRPr="007F689D" w:rsidRDefault="00FC452D" w:rsidP="008229D4">
            <w:pPr>
              <w:rPr>
                <w:sz w:val="20"/>
                <w:szCs w:val="20"/>
              </w:rPr>
            </w:pPr>
            <w:r w:rsidRPr="007F689D">
              <w:rPr>
                <w:rFonts w:ascii="Calibri" w:hAnsi="Calibri" w:cs="Calibri"/>
                <w:color w:val="000000"/>
                <w:sz w:val="20"/>
                <w:szCs w:val="20"/>
              </w:rPr>
              <w:t>If no care plan exists for the member the box will specify ‘No Care Plan’.</w:t>
            </w:r>
          </w:p>
        </w:tc>
        <w:tc>
          <w:tcPr>
            <w:tcW w:w="1043" w:type="pct"/>
          </w:tcPr>
          <w:p w14:paraId="60EC70C5" w14:textId="77777777" w:rsidR="00FC452D" w:rsidRPr="007F689D" w:rsidRDefault="00FC452D" w:rsidP="008229D4">
            <w:pPr>
              <w:autoSpaceDE w:val="0"/>
              <w:autoSpaceDN w:val="0"/>
              <w:adjustRightInd w:val="0"/>
              <w:spacing w:line="288" w:lineRule="auto"/>
              <w:rPr>
                <w:rFonts w:ascii="Calibri" w:hAnsi="Calibri" w:cs="Calibri"/>
                <w:color w:val="000000"/>
                <w:sz w:val="20"/>
                <w:szCs w:val="20"/>
              </w:rPr>
            </w:pPr>
            <w:r w:rsidRPr="007F689D">
              <w:rPr>
                <w:rFonts w:ascii="Calibri" w:hAnsi="Calibri" w:cs="Calibri"/>
                <w:color w:val="000000"/>
                <w:sz w:val="20"/>
                <w:szCs w:val="20"/>
              </w:rPr>
              <w:t>Goals and Objectives should be formatted as screen shot above when pulled into this document.  If no care plan exists for the member during episode the box will specify ‘No Care Plan’.</w:t>
            </w:r>
          </w:p>
        </w:tc>
        <w:tc>
          <w:tcPr>
            <w:tcW w:w="1043" w:type="pct"/>
          </w:tcPr>
          <w:p w14:paraId="69AF1972" w14:textId="77777777" w:rsidR="00FC452D" w:rsidRPr="007F689D" w:rsidRDefault="00FC452D" w:rsidP="008229D4">
            <w:pPr>
              <w:autoSpaceDE w:val="0"/>
              <w:autoSpaceDN w:val="0"/>
              <w:adjustRightInd w:val="0"/>
              <w:spacing w:line="288" w:lineRule="auto"/>
              <w:rPr>
                <w:rFonts w:ascii="Calibri" w:hAnsi="Calibri" w:cs="Calibri"/>
                <w:color w:val="000000"/>
                <w:sz w:val="20"/>
                <w:szCs w:val="20"/>
              </w:rPr>
            </w:pPr>
            <w:r w:rsidRPr="007F689D">
              <w:rPr>
                <w:rFonts w:ascii="Calibri" w:hAnsi="Calibri" w:cs="Calibri"/>
                <w:color w:val="000000"/>
                <w:sz w:val="20"/>
                <w:szCs w:val="20"/>
              </w:rPr>
              <w:t>Goals and Objectives should be formatted as screen shot above when pulled into this document.  If no care plan exists for the member during episode the box will specify ‘No Care Plan’.</w:t>
            </w:r>
          </w:p>
        </w:tc>
      </w:tr>
      <w:tr w:rsidR="00463DF7" w:rsidRPr="007F689D" w14:paraId="4625BE75" w14:textId="77777777" w:rsidTr="004C5B90">
        <w:trPr>
          <w:trHeight w:val="755"/>
        </w:trPr>
        <w:tc>
          <w:tcPr>
            <w:tcW w:w="685" w:type="pct"/>
          </w:tcPr>
          <w:p w14:paraId="4E1ADAE1" w14:textId="77777777" w:rsidR="00FC452D" w:rsidRPr="007F689D" w:rsidRDefault="00FC452D" w:rsidP="00857EA9">
            <w:pPr>
              <w:rPr>
                <w:sz w:val="20"/>
                <w:szCs w:val="20"/>
              </w:rPr>
            </w:pPr>
            <w:r w:rsidRPr="007F689D">
              <w:rPr>
                <w:sz w:val="20"/>
                <w:szCs w:val="20"/>
              </w:rPr>
              <w:t>Overall progress and movement toward recovery</w:t>
            </w:r>
          </w:p>
        </w:tc>
        <w:tc>
          <w:tcPr>
            <w:tcW w:w="756" w:type="pct"/>
          </w:tcPr>
          <w:p w14:paraId="774BC3E0" w14:textId="77777777" w:rsidR="00FC452D" w:rsidRDefault="00FC452D" w:rsidP="00857EA9">
            <w:pPr>
              <w:rPr>
                <w:sz w:val="20"/>
                <w:szCs w:val="20"/>
              </w:rPr>
            </w:pPr>
            <w:r w:rsidRPr="007F689D">
              <w:rPr>
                <w:sz w:val="20"/>
                <w:szCs w:val="20"/>
              </w:rPr>
              <w:t>Yes</w:t>
            </w:r>
          </w:p>
          <w:p w14:paraId="30A655EC" w14:textId="77777777" w:rsidR="004923BA" w:rsidRPr="007F689D" w:rsidRDefault="004923BA" w:rsidP="00857EA9">
            <w:pPr>
              <w:rPr>
                <w:sz w:val="20"/>
                <w:szCs w:val="20"/>
              </w:rPr>
            </w:pPr>
            <w:r>
              <w:rPr>
                <w:sz w:val="20"/>
                <w:szCs w:val="20"/>
              </w:rPr>
              <w:t>(not required for  FlexCare)</w:t>
            </w:r>
          </w:p>
          <w:p w14:paraId="783B07C9" w14:textId="77777777" w:rsidR="00FC452D" w:rsidRPr="007F689D" w:rsidRDefault="00FC452D" w:rsidP="00857EA9">
            <w:pPr>
              <w:rPr>
                <w:sz w:val="20"/>
                <w:szCs w:val="20"/>
              </w:rPr>
            </w:pPr>
          </w:p>
        </w:tc>
        <w:tc>
          <w:tcPr>
            <w:tcW w:w="568" w:type="pct"/>
          </w:tcPr>
          <w:p w14:paraId="0BA6AE0C" w14:textId="77777777" w:rsidR="00FC452D" w:rsidRPr="007F689D" w:rsidRDefault="00FC452D" w:rsidP="00857EA9">
            <w:pPr>
              <w:rPr>
                <w:sz w:val="20"/>
                <w:szCs w:val="20"/>
              </w:rPr>
            </w:pPr>
            <w:r w:rsidRPr="007F689D">
              <w:rPr>
                <w:sz w:val="20"/>
                <w:szCs w:val="20"/>
              </w:rPr>
              <w:t>Via a textbox</w:t>
            </w:r>
          </w:p>
        </w:tc>
        <w:tc>
          <w:tcPr>
            <w:tcW w:w="904" w:type="pct"/>
          </w:tcPr>
          <w:p w14:paraId="146FB7F0" w14:textId="77777777" w:rsidR="00FC452D" w:rsidRPr="007F689D" w:rsidRDefault="00FC452D" w:rsidP="00857EA9">
            <w:pPr>
              <w:rPr>
                <w:sz w:val="20"/>
                <w:szCs w:val="20"/>
              </w:rPr>
            </w:pPr>
            <w:r w:rsidRPr="00463DF7">
              <w:rPr>
                <w:sz w:val="20"/>
                <w:szCs w:val="20"/>
              </w:rPr>
              <w:t>Care Plan Review – Overall Progress - Please specify Overall Progress and movement toward recovery</w:t>
            </w:r>
          </w:p>
        </w:tc>
        <w:tc>
          <w:tcPr>
            <w:tcW w:w="1043" w:type="pct"/>
          </w:tcPr>
          <w:p w14:paraId="1CF020CC" w14:textId="77777777" w:rsidR="00FC452D" w:rsidRPr="007F689D" w:rsidRDefault="00FC452D" w:rsidP="00EB4619">
            <w:pPr>
              <w:autoSpaceDE w:val="0"/>
              <w:autoSpaceDN w:val="0"/>
              <w:adjustRightInd w:val="0"/>
              <w:spacing w:line="288" w:lineRule="auto"/>
              <w:rPr>
                <w:rFonts w:ascii="Calibri" w:hAnsi="Calibri" w:cs="Calibri"/>
                <w:color w:val="000000"/>
                <w:sz w:val="20"/>
                <w:szCs w:val="20"/>
              </w:rPr>
            </w:pPr>
            <w:r w:rsidRPr="007F689D">
              <w:rPr>
                <w:rFonts w:ascii="Calibri" w:hAnsi="Calibri" w:cs="Calibri"/>
                <w:color w:val="000000"/>
                <w:sz w:val="20"/>
                <w:szCs w:val="20"/>
              </w:rPr>
              <w:t>Pull this text box from the ‘Overall Progress’ textbox of the most recently signed Care Plan (Initial/Annual, Review, or Addendum). If there is no text to pull forward, the textbox will be blank and the author will be required to specify the progress.  This textbox is editable.</w:t>
            </w:r>
          </w:p>
        </w:tc>
        <w:tc>
          <w:tcPr>
            <w:tcW w:w="1043" w:type="pct"/>
          </w:tcPr>
          <w:p w14:paraId="4326E4D6" w14:textId="77777777" w:rsidR="00FC452D" w:rsidRPr="007F689D" w:rsidRDefault="00FC452D" w:rsidP="007F689D">
            <w:pPr>
              <w:autoSpaceDE w:val="0"/>
              <w:autoSpaceDN w:val="0"/>
              <w:adjustRightInd w:val="0"/>
              <w:spacing w:line="288" w:lineRule="auto"/>
              <w:rPr>
                <w:rFonts w:ascii="Calibri" w:hAnsi="Calibri" w:cs="Calibri"/>
                <w:color w:val="000000"/>
                <w:sz w:val="20"/>
                <w:szCs w:val="20"/>
              </w:rPr>
            </w:pPr>
            <w:r w:rsidRPr="007F689D">
              <w:rPr>
                <w:rFonts w:ascii="Calibri" w:hAnsi="Calibri" w:cs="Calibri"/>
                <w:color w:val="000000"/>
                <w:sz w:val="20"/>
                <w:szCs w:val="20"/>
              </w:rPr>
              <w:t>Pull this text box from the ‘Overall Progress’ textbox of the most recently signed Care Plan (Initial/Annual, Review, or Addendum). If there is no text to pull forward, the textbox will be blank and the author will be required to specify the progress.  This textbox is editable.</w:t>
            </w:r>
          </w:p>
        </w:tc>
      </w:tr>
      <w:tr w:rsidR="00463DF7" w:rsidRPr="007F689D" w14:paraId="56935D4D" w14:textId="77777777" w:rsidTr="004C5B90">
        <w:tc>
          <w:tcPr>
            <w:tcW w:w="685" w:type="pct"/>
          </w:tcPr>
          <w:p w14:paraId="31086ABE" w14:textId="77777777" w:rsidR="00FC452D" w:rsidRPr="007F689D" w:rsidRDefault="00FC452D" w:rsidP="00857EA9">
            <w:pPr>
              <w:rPr>
                <w:sz w:val="20"/>
                <w:szCs w:val="20"/>
              </w:rPr>
            </w:pPr>
            <w:r w:rsidRPr="007F689D">
              <w:rPr>
                <w:sz w:val="20"/>
                <w:szCs w:val="20"/>
              </w:rPr>
              <w:t>Status at last contact</w:t>
            </w:r>
          </w:p>
        </w:tc>
        <w:tc>
          <w:tcPr>
            <w:tcW w:w="756" w:type="pct"/>
          </w:tcPr>
          <w:p w14:paraId="2AF3C581" w14:textId="77777777" w:rsidR="00FC452D" w:rsidRPr="007F689D" w:rsidRDefault="00FC452D" w:rsidP="00857EA9">
            <w:pPr>
              <w:rPr>
                <w:sz w:val="20"/>
                <w:szCs w:val="20"/>
              </w:rPr>
            </w:pPr>
            <w:r w:rsidRPr="007F689D">
              <w:rPr>
                <w:sz w:val="20"/>
                <w:szCs w:val="20"/>
              </w:rPr>
              <w:t>Yes</w:t>
            </w:r>
          </w:p>
          <w:p w14:paraId="64ECAE78" w14:textId="77777777" w:rsidR="002F42CB" w:rsidRPr="007F689D" w:rsidRDefault="002F42CB" w:rsidP="002F42CB">
            <w:pPr>
              <w:rPr>
                <w:sz w:val="20"/>
                <w:szCs w:val="20"/>
              </w:rPr>
            </w:pPr>
            <w:r>
              <w:rPr>
                <w:sz w:val="20"/>
                <w:szCs w:val="20"/>
              </w:rPr>
              <w:t>(not required for  FlexCare)</w:t>
            </w:r>
          </w:p>
          <w:p w14:paraId="66EE0BCE" w14:textId="77777777" w:rsidR="00FC452D" w:rsidRPr="007F689D" w:rsidRDefault="00FC452D" w:rsidP="00857EA9">
            <w:pPr>
              <w:rPr>
                <w:sz w:val="20"/>
                <w:szCs w:val="20"/>
              </w:rPr>
            </w:pPr>
          </w:p>
        </w:tc>
        <w:tc>
          <w:tcPr>
            <w:tcW w:w="568" w:type="pct"/>
          </w:tcPr>
          <w:p w14:paraId="5547D259" w14:textId="77777777" w:rsidR="00FC452D" w:rsidRPr="007F689D" w:rsidRDefault="00FC452D" w:rsidP="00857EA9">
            <w:pPr>
              <w:rPr>
                <w:sz w:val="20"/>
                <w:szCs w:val="20"/>
              </w:rPr>
            </w:pPr>
            <w:r w:rsidRPr="007F689D">
              <w:rPr>
                <w:sz w:val="20"/>
                <w:szCs w:val="20"/>
              </w:rPr>
              <w:t>Via a textbox</w:t>
            </w:r>
          </w:p>
        </w:tc>
        <w:tc>
          <w:tcPr>
            <w:tcW w:w="904" w:type="pct"/>
          </w:tcPr>
          <w:p w14:paraId="3F5D8B7B" w14:textId="77777777" w:rsidR="00FC452D" w:rsidRPr="007F689D" w:rsidRDefault="00FC452D" w:rsidP="008F71A2">
            <w:pPr>
              <w:rPr>
                <w:sz w:val="20"/>
                <w:szCs w:val="20"/>
              </w:rPr>
            </w:pPr>
            <w:r w:rsidRPr="00463DF7">
              <w:rPr>
                <w:sz w:val="20"/>
                <w:szCs w:val="20"/>
              </w:rPr>
              <w:t>Care Plan Review – Overall Progress - Please specify Status at last contact</w:t>
            </w:r>
          </w:p>
        </w:tc>
        <w:tc>
          <w:tcPr>
            <w:tcW w:w="1043" w:type="pct"/>
          </w:tcPr>
          <w:p w14:paraId="02BCBDC9" w14:textId="77777777" w:rsidR="00FC452D" w:rsidRPr="007F689D" w:rsidRDefault="00FC452D" w:rsidP="00EB4619">
            <w:pPr>
              <w:rPr>
                <w:sz w:val="20"/>
                <w:szCs w:val="20"/>
              </w:rPr>
            </w:pPr>
            <w:r w:rsidRPr="007F689D">
              <w:rPr>
                <w:sz w:val="20"/>
                <w:szCs w:val="20"/>
              </w:rPr>
              <w:t>None</w:t>
            </w:r>
          </w:p>
        </w:tc>
        <w:tc>
          <w:tcPr>
            <w:tcW w:w="1043" w:type="pct"/>
          </w:tcPr>
          <w:p w14:paraId="1DC9822B" w14:textId="77777777" w:rsidR="00FC452D" w:rsidRPr="007F689D" w:rsidRDefault="00FC452D" w:rsidP="00D37C22">
            <w:pPr>
              <w:rPr>
                <w:sz w:val="20"/>
                <w:szCs w:val="20"/>
              </w:rPr>
            </w:pPr>
            <w:r w:rsidRPr="007F689D">
              <w:rPr>
                <w:sz w:val="20"/>
                <w:szCs w:val="20"/>
              </w:rPr>
              <w:t>None</w:t>
            </w:r>
          </w:p>
        </w:tc>
      </w:tr>
    </w:tbl>
    <w:p w14:paraId="6E6F2DDC" w14:textId="77777777" w:rsidR="00B63DAA" w:rsidRDefault="00B63DAA" w:rsidP="0005752E"/>
    <w:p w14:paraId="3A3F376D" w14:textId="77777777" w:rsidR="00FD0666" w:rsidRPr="0005752E" w:rsidRDefault="00FD0666" w:rsidP="00FD0666">
      <w:pPr>
        <w:pStyle w:val="Heading4"/>
      </w:pPr>
      <w:r>
        <w:t xml:space="preserve">Rules </w:t>
      </w:r>
    </w:p>
    <w:tbl>
      <w:tblPr>
        <w:tblStyle w:val="TableGrid"/>
        <w:tblW w:w="4959" w:type="pct"/>
        <w:tblLook w:val="04A0" w:firstRow="1" w:lastRow="0" w:firstColumn="1" w:lastColumn="0" w:noHBand="0" w:noVBand="1"/>
      </w:tblPr>
      <w:tblGrid>
        <w:gridCol w:w="1837"/>
        <w:gridCol w:w="11231"/>
      </w:tblGrid>
      <w:tr w:rsidR="00FD0666" w:rsidRPr="007F689D" w14:paraId="0C49EAB9" w14:textId="77777777" w:rsidTr="00B805D4">
        <w:tc>
          <w:tcPr>
            <w:tcW w:w="703" w:type="pct"/>
          </w:tcPr>
          <w:p w14:paraId="263E16A8" w14:textId="77777777" w:rsidR="00FD0666" w:rsidRPr="007F689D" w:rsidRDefault="00FD0666" w:rsidP="00E10DD7">
            <w:pPr>
              <w:jc w:val="center"/>
              <w:rPr>
                <w:sz w:val="20"/>
                <w:szCs w:val="20"/>
                <w:u w:val="single"/>
              </w:rPr>
            </w:pPr>
          </w:p>
          <w:p w14:paraId="36F7FE81" w14:textId="77777777" w:rsidR="00FD0666" w:rsidRPr="007F689D" w:rsidRDefault="00FD0666" w:rsidP="00E10DD7">
            <w:pPr>
              <w:jc w:val="center"/>
              <w:rPr>
                <w:sz w:val="20"/>
                <w:szCs w:val="20"/>
                <w:u w:val="single"/>
              </w:rPr>
            </w:pPr>
            <w:r w:rsidRPr="007F689D">
              <w:rPr>
                <w:sz w:val="20"/>
                <w:szCs w:val="20"/>
                <w:u w:val="single"/>
              </w:rPr>
              <w:t>Field</w:t>
            </w:r>
          </w:p>
        </w:tc>
        <w:tc>
          <w:tcPr>
            <w:tcW w:w="4297" w:type="pct"/>
          </w:tcPr>
          <w:p w14:paraId="62EB5BAD" w14:textId="77777777" w:rsidR="00FD0666" w:rsidRPr="007F689D" w:rsidRDefault="00FD0666" w:rsidP="00E10DD7">
            <w:pPr>
              <w:jc w:val="center"/>
              <w:rPr>
                <w:sz w:val="20"/>
                <w:szCs w:val="20"/>
                <w:u w:val="single"/>
              </w:rPr>
            </w:pPr>
          </w:p>
          <w:p w14:paraId="7A28DA41" w14:textId="77777777" w:rsidR="00FD0666" w:rsidRPr="007F689D" w:rsidRDefault="00FD0666" w:rsidP="00E10DD7">
            <w:pPr>
              <w:jc w:val="center"/>
              <w:rPr>
                <w:sz w:val="20"/>
                <w:szCs w:val="20"/>
                <w:u w:val="single"/>
              </w:rPr>
            </w:pPr>
            <w:r w:rsidRPr="007F689D">
              <w:rPr>
                <w:sz w:val="20"/>
                <w:szCs w:val="20"/>
                <w:u w:val="single"/>
              </w:rPr>
              <w:t>Response Options</w:t>
            </w:r>
          </w:p>
        </w:tc>
      </w:tr>
      <w:tr w:rsidR="00FD0666" w:rsidRPr="007F689D" w14:paraId="5A3E4EC9" w14:textId="77777777" w:rsidTr="00B805D4">
        <w:tc>
          <w:tcPr>
            <w:tcW w:w="703" w:type="pct"/>
          </w:tcPr>
          <w:p w14:paraId="0ABE7F78" w14:textId="77777777" w:rsidR="00FD0666" w:rsidRPr="007F689D" w:rsidRDefault="00FD0666" w:rsidP="0023631A">
            <w:pPr>
              <w:rPr>
                <w:sz w:val="20"/>
                <w:szCs w:val="20"/>
              </w:rPr>
            </w:pPr>
            <w:r>
              <w:rPr>
                <w:sz w:val="20"/>
                <w:szCs w:val="20"/>
              </w:rPr>
              <w:t xml:space="preserve">Overall progress </w:t>
            </w:r>
            <w:r w:rsidR="0023631A">
              <w:rPr>
                <w:sz w:val="20"/>
                <w:szCs w:val="20"/>
              </w:rPr>
              <w:t xml:space="preserve">section </w:t>
            </w:r>
          </w:p>
        </w:tc>
        <w:tc>
          <w:tcPr>
            <w:tcW w:w="4297" w:type="pct"/>
          </w:tcPr>
          <w:p w14:paraId="492CE447" w14:textId="77777777" w:rsidR="00FD0666" w:rsidRPr="007F689D" w:rsidRDefault="00FD0666" w:rsidP="00282A00">
            <w:pPr>
              <w:rPr>
                <w:sz w:val="20"/>
                <w:szCs w:val="20"/>
              </w:rPr>
            </w:pPr>
            <w:r>
              <w:rPr>
                <w:sz w:val="20"/>
                <w:szCs w:val="20"/>
              </w:rPr>
              <w:t xml:space="preserve">Create recode </w:t>
            </w:r>
            <w:r w:rsidR="00282A00">
              <w:rPr>
                <w:sz w:val="20"/>
                <w:szCs w:val="20"/>
              </w:rPr>
              <w:t>Category =</w:t>
            </w:r>
            <w:r>
              <w:rPr>
                <w:sz w:val="20"/>
                <w:szCs w:val="20"/>
              </w:rPr>
              <w:t>xOverallProgress</w:t>
            </w:r>
            <w:r w:rsidR="00282A00">
              <w:rPr>
                <w:sz w:val="20"/>
                <w:szCs w:val="20"/>
              </w:rPr>
              <w:t>, Recode Program = Flexcare</w:t>
            </w:r>
          </w:p>
        </w:tc>
      </w:tr>
      <w:tr w:rsidR="008229D4" w:rsidRPr="007F689D" w14:paraId="2C5D7C10" w14:textId="77777777" w:rsidTr="00B805D4">
        <w:tc>
          <w:tcPr>
            <w:tcW w:w="703" w:type="pct"/>
          </w:tcPr>
          <w:p w14:paraId="23614A71" w14:textId="7D760D3E" w:rsidR="008229D4" w:rsidRDefault="008229D4" w:rsidP="0023631A">
            <w:pPr>
              <w:rPr>
                <w:sz w:val="20"/>
                <w:szCs w:val="20"/>
              </w:rPr>
            </w:pPr>
          </w:p>
        </w:tc>
        <w:tc>
          <w:tcPr>
            <w:tcW w:w="4297" w:type="pct"/>
          </w:tcPr>
          <w:p w14:paraId="66718739" w14:textId="7BDB81D9" w:rsidR="008229D4" w:rsidRDefault="008229D4" w:rsidP="00282A00">
            <w:pPr>
              <w:rPr>
                <w:sz w:val="20"/>
                <w:szCs w:val="20"/>
              </w:rPr>
            </w:pPr>
          </w:p>
        </w:tc>
      </w:tr>
    </w:tbl>
    <w:p w14:paraId="196D29F0" w14:textId="77777777" w:rsidR="00FD0666" w:rsidRDefault="00FD0666" w:rsidP="0005752E"/>
    <w:p w14:paraId="0BEE918A" w14:textId="77777777" w:rsidR="008F71A2" w:rsidRDefault="008F71A2" w:rsidP="0005752E"/>
    <w:p w14:paraId="5A521B32" w14:textId="77777777" w:rsidR="00DB5436" w:rsidRDefault="00FD0666" w:rsidP="0005752E">
      <w:r>
        <w:object w:dxaOrig="12538" w:dyaOrig="5177" w14:anchorId="4C3FD717">
          <v:shape id="_x0000_i1027" type="#_x0000_t75" style="width:627pt;height:258.75pt" o:ole="">
            <v:imagedata r:id="rId12" o:title=""/>
          </v:shape>
          <o:OLEObject Type="Embed" ProgID="Visio.Drawing.11" ShapeID="_x0000_i1027" DrawAspect="Content" ObjectID="_1484379706" r:id="rId13"/>
        </w:object>
      </w:r>
    </w:p>
    <w:p w14:paraId="1AEA329F" w14:textId="77777777" w:rsidR="005D1D13" w:rsidRPr="005C5F48" w:rsidRDefault="00B40D6B" w:rsidP="005D1D13">
      <w:pPr>
        <w:pStyle w:val="Heading4"/>
        <w:rPr>
          <w:rFonts w:asciiTheme="minorHAnsi" w:hAnsiTheme="minorHAnsi"/>
        </w:rPr>
      </w:pPr>
      <w:r w:rsidRPr="005308D5">
        <w:rPr>
          <w:rFonts w:asciiTheme="minorHAnsi" w:hAnsiTheme="minorHAnsi"/>
        </w:rPr>
        <w:t xml:space="preserve">Requirements </w:t>
      </w:r>
    </w:p>
    <w:tbl>
      <w:tblPr>
        <w:tblStyle w:val="TableGrid"/>
        <w:tblW w:w="5000" w:type="pct"/>
        <w:tblLook w:val="04A0" w:firstRow="1" w:lastRow="0" w:firstColumn="1" w:lastColumn="0" w:noHBand="0" w:noVBand="1"/>
      </w:tblPr>
      <w:tblGrid>
        <w:gridCol w:w="1976"/>
        <w:gridCol w:w="2325"/>
        <w:gridCol w:w="2992"/>
        <w:gridCol w:w="2283"/>
        <w:gridCol w:w="1800"/>
        <w:gridCol w:w="1800"/>
      </w:tblGrid>
      <w:tr w:rsidR="00D75857" w:rsidRPr="005308D5" w14:paraId="56C9F5FB" w14:textId="77777777" w:rsidTr="005C5F48">
        <w:tc>
          <w:tcPr>
            <w:tcW w:w="757" w:type="pct"/>
          </w:tcPr>
          <w:p w14:paraId="25A4AEFE" w14:textId="77777777" w:rsidR="00B40D6B" w:rsidRPr="005308D5" w:rsidRDefault="00B40D6B" w:rsidP="00EB4619">
            <w:pPr>
              <w:jc w:val="center"/>
              <w:rPr>
                <w:u w:val="single"/>
              </w:rPr>
            </w:pPr>
          </w:p>
          <w:p w14:paraId="39DA06B6" w14:textId="77777777" w:rsidR="00B40D6B" w:rsidRPr="005308D5" w:rsidRDefault="00B40D6B" w:rsidP="00EB4619">
            <w:pPr>
              <w:jc w:val="center"/>
              <w:rPr>
                <w:u w:val="single"/>
              </w:rPr>
            </w:pPr>
            <w:r w:rsidRPr="005308D5">
              <w:rPr>
                <w:u w:val="single"/>
              </w:rPr>
              <w:t>Field</w:t>
            </w:r>
          </w:p>
        </w:tc>
        <w:tc>
          <w:tcPr>
            <w:tcW w:w="889" w:type="pct"/>
          </w:tcPr>
          <w:p w14:paraId="7C40560C" w14:textId="77777777" w:rsidR="00B40D6B" w:rsidRPr="005308D5" w:rsidRDefault="00B40D6B" w:rsidP="00EB4619">
            <w:pPr>
              <w:jc w:val="center"/>
              <w:rPr>
                <w:u w:val="single"/>
              </w:rPr>
            </w:pPr>
          </w:p>
          <w:p w14:paraId="4B31F3B5" w14:textId="77777777" w:rsidR="00B40D6B" w:rsidRPr="005308D5" w:rsidRDefault="00B40D6B" w:rsidP="00EB4619">
            <w:pPr>
              <w:jc w:val="center"/>
              <w:rPr>
                <w:u w:val="single"/>
              </w:rPr>
            </w:pPr>
            <w:r w:rsidRPr="005308D5">
              <w:rPr>
                <w:u w:val="single"/>
              </w:rPr>
              <w:t>Required</w:t>
            </w:r>
          </w:p>
        </w:tc>
        <w:tc>
          <w:tcPr>
            <w:tcW w:w="1100" w:type="pct"/>
          </w:tcPr>
          <w:p w14:paraId="565F4F94" w14:textId="77777777" w:rsidR="00B40D6B" w:rsidRPr="005308D5" w:rsidRDefault="00B40D6B" w:rsidP="00EB4619">
            <w:pPr>
              <w:jc w:val="center"/>
              <w:rPr>
                <w:u w:val="single"/>
              </w:rPr>
            </w:pPr>
          </w:p>
          <w:p w14:paraId="217CBF07" w14:textId="77777777" w:rsidR="00B40D6B" w:rsidRPr="005308D5" w:rsidRDefault="00B40D6B" w:rsidP="00EB4619">
            <w:pPr>
              <w:jc w:val="center"/>
              <w:rPr>
                <w:u w:val="single"/>
              </w:rPr>
            </w:pPr>
            <w:r w:rsidRPr="005308D5">
              <w:rPr>
                <w:u w:val="single"/>
              </w:rPr>
              <w:t>Response Options</w:t>
            </w:r>
          </w:p>
        </w:tc>
        <w:tc>
          <w:tcPr>
            <w:tcW w:w="873" w:type="pct"/>
          </w:tcPr>
          <w:p w14:paraId="49B9365A" w14:textId="77777777" w:rsidR="00B40D6B" w:rsidRPr="005308D5" w:rsidRDefault="00B40D6B" w:rsidP="00EB4619">
            <w:pPr>
              <w:rPr>
                <w:u w:val="single"/>
              </w:rPr>
            </w:pPr>
          </w:p>
          <w:p w14:paraId="6166E71F" w14:textId="77777777" w:rsidR="00B40D6B" w:rsidRPr="005308D5" w:rsidRDefault="00B40D6B" w:rsidP="00EB4619">
            <w:pPr>
              <w:jc w:val="center"/>
              <w:rPr>
                <w:u w:val="single"/>
              </w:rPr>
            </w:pPr>
            <w:r w:rsidRPr="005308D5">
              <w:rPr>
                <w:u w:val="single"/>
              </w:rPr>
              <w:t>Validation Message</w:t>
            </w:r>
          </w:p>
        </w:tc>
        <w:tc>
          <w:tcPr>
            <w:tcW w:w="690" w:type="pct"/>
          </w:tcPr>
          <w:p w14:paraId="43BD7497" w14:textId="77777777" w:rsidR="00B40D6B" w:rsidRPr="005308D5" w:rsidRDefault="00B40D6B" w:rsidP="00EB4619">
            <w:pPr>
              <w:jc w:val="center"/>
              <w:rPr>
                <w:u w:val="single"/>
              </w:rPr>
            </w:pPr>
            <w:r>
              <w:rPr>
                <w:u w:val="single"/>
              </w:rPr>
              <w:t>Initial Creation Initialization</w:t>
            </w:r>
          </w:p>
        </w:tc>
        <w:tc>
          <w:tcPr>
            <w:tcW w:w="690" w:type="pct"/>
          </w:tcPr>
          <w:p w14:paraId="562EA703" w14:textId="77777777" w:rsidR="00B40D6B" w:rsidRPr="005308D5" w:rsidRDefault="00B40D6B" w:rsidP="00EB4619">
            <w:pPr>
              <w:jc w:val="center"/>
              <w:rPr>
                <w:u w:val="single"/>
              </w:rPr>
            </w:pPr>
            <w:r w:rsidRPr="005308D5">
              <w:rPr>
                <w:u w:val="single"/>
              </w:rPr>
              <w:t>Document Creation Initialization</w:t>
            </w:r>
          </w:p>
        </w:tc>
      </w:tr>
      <w:tr w:rsidR="00D75857" w:rsidRPr="005308D5" w14:paraId="73F9C6E4" w14:textId="77777777" w:rsidTr="005C5F48">
        <w:tc>
          <w:tcPr>
            <w:tcW w:w="757" w:type="pct"/>
          </w:tcPr>
          <w:p w14:paraId="1CEE7A7F" w14:textId="77777777" w:rsidR="00B40D6B" w:rsidRPr="005308D5" w:rsidRDefault="00B40D6B" w:rsidP="00EB4619">
            <w:r>
              <w:t>Education Level</w:t>
            </w:r>
          </w:p>
        </w:tc>
        <w:tc>
          <w:tcPr>
            <w:tcW w:w="889" w:type="pct"/>
          </w:tcPr>
          <w:p w14:paraId="03DE2B96" w14:textId="77777777" w:rsidR="00B40D6B" w:rsidRPr="005308D5" w:rsidRDefault="00B40D6B" w:rsidP="00EB4619">
            <w:r>
              <w:t>Yes</w:t>
            </w:r>
          </w:p>
        </w:tc>
        <w:tc>
          <w:tcPr>
            <w:tcW w:w="1100" w:type="pct"/>
          </w:tcPr>
          <w:p w14:paraId="7D3ADDF9" w14:textId="77777777" w:rsidR="00D75857" w:rsidRDefault="00367F72" w:rsidP="00B97D39">
            <w:r>
              <w:t>Via dropdown</w:t>
            </w:r>
          </w:p>
          <w:p w14:paraId="56629A68" w14:textId="77777777" w:rsidR="00B40D6B" w:rsidRDefault="00367F72" w:rsidP="00D75857">
            <w:r>
              <w:t>(</w:t>
            </w:r>
            <w:r w:rsidR="00B97D39" w:rsidRPr="00B97D39">
              <w:t>xeducationlevel</w:t>
            </w:r>
            <w:r w:rsidR="00B97D39">
              <w:t>)</w:t>
            </w:r>
          </w:p>
        </w:tc>
        <w:tc>
          <w:tcPr>
            <w:tcW w:w="873" w:type="pct"/>
          </w:tcPr>
          <w:p w14:paraId="1FCA78DA" w14:textId="77777777" w:rsidR="00B40D6B" w:rsidRPr="005308D5" w:rsidRDefault="00580715" w:rsidP="00EB4619">
            <w:r>
              <w:t>Demographics Update</w:t>
            </w:r>
            <w:r w:rsidR="00B40D6B">
              <w:t xml:space="preserve">- </w:t>
            </w:r>
            <w:r w:rsidR="00C270B8">
              <w:t xml:space="preserve">Education Level </w:t>
            </w:r>
            <w:r w:rsidR="00B40D6B">
              <w:t xml:space="preserve">is required </w:t>
            </w:r>
          </w:p>
        </w:tc>
        <w:tc>
          <w:tcPr>
            <w:tcW w:w="690" w:type="pct"/>
          </w:tcPr>
          <w:p w14:paraId="358AFA58" w14:textId="77777777" w:rsidR="00B40D6B" w:rsidRDefault="004F15D6" w:rsidP="00B97D39">
            <w:r>
              <w:t xml:space="preserve">Initialize from </w:t>
            </w:r>
            <w:r w:rsidR="00B97D39">
              <w:t xml:space="preserve">Client Information (custom field  - Education Level) </w:t>
            </w:r>
          </w:p>
        </w:tc>
        <w:tc>
          <w:tcPr>
            <w:tcW w:w="690" w:type="pct"/>
          </w:tcPr>
          <w:p w14:paraId="2FB2CFD2" w14:textId="77777777" w:rsidR="00B40D6B" w:rsidRDefault="00B97D39" w:rsidP="00EB4619">
            <w:r>
              <w:t>Update Client Information</w:t>
            </w:r>
          </w:p>
          <w:p w14:paraId="79DB7A8F" w14:textId="77777777" w:rsidR="00D75857" w:rsidRPr="005308D5" w:rsidRDefault="00D75857" w:rsidP="00EB4619">
            <w:r>
              <w:t>(custom field  - Education Level)</w:t>
            </w:r>
          </w:p>
        </w:tc>
      </w:tr>
      <w:tr w:rsidR="00D75857" w:rsidRPr="005308D5" w14:paraId="25C7C53B" w14:textId="77777777" w:rsidTr="005C5F48">
        <w:tc>
          <w:tcPr>
            <w:tcW w:w="757" w:type="pct"/>
          </w:tcPr>
          <w:p w14:paraId="50501E46" w14:textId="77777777" w:rsidR="004F15D6" w:rsidRDefault="004F15D6" w:rsidP="00EB4619">
            <w:r>
              <w:t>Marital Status</w:t>
            </w:r>
          </w:p>
        </w:tc>
        <w:tc>
          <w:tcPr>
            <w:tcW w:w="889" w:type="pct"/>
          </w:tcPr>
          <w:p w14:paraId="2CA6509A" w14:textId="77777777" w:rsidR="004F15D6" w:rsidRDefault="004F15D6" w:rsidP="00EB4619">
            <w:r>
              <w:t>Yes</w:t>
            </w:r>
          </w:p>
        </w:tc>
        <w:tc>
          <w:tcPr>
            <w:tcW w:w="1100" w:type="pct"/>
          </w:tcPr>
          <w:p w14:paraId="036EF060" w14:textId="77777777" w:rsidR="004F15D6" w:rsidRDefault="004F15D6" w:rsidP="00D75857">
            <w:r w:rsidRPr="00D75857">
              <w:t xml:space="preserve">Via drop down </w:t>
            </w:r>
          </w:p>
          <w:p w14:paraId="520850D7" w14:textId="77777777" w:rsidR="00D75857" w:rsidRDefault="00D75857" w:rsidP="00D75857">
            <w:pPr>
              <w:rPr>
                <w:rFonts w:ascii="Tahoma" w:hAnsi="Tahoma" w:cs="Tahoma"/>
                <w:color w:val="000000"/>
                <w:sz w:val="16"/>
                <w:szCs w:val="16"/>
              </w:rPr>
            </w:pPr>
            <w:r>
              <w:rPr>
                <w:rFonts w:ascii="Tahoma" w:hAnsi="Tahoma" w:cs="Tahoma"/>
                <w:color w:val="000000"/>
                <w:sz w:val="16"/>
                <w:szCs w:val="16"/>
              </w:rPr>
              <w:lastRenderedPageBreak/>
              <w:t>(MARITALSTATUS)</w:t>
            </w:r>
          </w:p>
          <w:p w14:paraId="24122A43" w14:textId="77777777" w:rsidR="00D75857" w:rsidRDefault="00D75857" w:rsidP="00D75857"/>
        </w:tc>
        <w:tc>
          <w:tcPr>
            <w:tcW w:w="873" w:type="pct"/>
          </w:tcPr>
          <w:p w14:paraId="67EC243B" w14:textId="77777777" w:rsidR="004F15D6" w:rsidRDefault="0023631A" w:rsidP="0023631A">
            <w:r>
              <w:lastRenderedPageBreak/>
              <w:t xml:space="preserve">Demographics Update- </w:t>
            </w:r>
            <w:r>
              <w:lastRenderedPageBreak/>
              <w:t>Marital Status is required</w:t>
            </w:r>
          </w:p>
        </w:tc>
        <w:tc>
          <w:tcPr>
            <w:tcW w:w="690" w:type="pct"/>
          </w:tcPr>
          <w:p w14:paraId="6936C7BE" w14:textId="77777777" w:rsidR="004F15D6" w:rsidRDefault="00051A9A" w:rsidP="00EB4619">
            <w:pPr>
              <w:pStyle w:val="ListParagraph"/>
              <w:tabs>
                <w:tab w:val="center" w:pos="1163"/>
              </w:tabs>
              <w:ind w:left="0"/>
            </w:pPr>
            <w:r>
              <w:lastRenderedPageBreak/>
              <w:t xml:space="preserve">Initialize from </w:t>
            </w:r>
            <w:r>
              <w:lastRenderedPageBreak/>
              <w:t>Client Information</w:t>
            </w:r>
            <w:r w:rsidR="00D75857">
              <w:t xml:space="preserve"> on “Demographics” tab “Marital Status”</w:t>
            </w:r>
          </w:p>
        </w:tc>
        <w:tc>
          <w:tcPr>
            <w:tcW w:w="690" w:type="pct"/>
          </w:tcPr>
          <w:p w14:paraId="7599BBD5" w14:textId="77777777" w:rsidR="004F15D6" w:rsidRDefault="00B97D39" w:rsidP="00EB4619">
            <w:r>
              <w:lastRenderedPageBreak/>
              <w:t xml:space="preserve">Update Client </w:t>
            </w:r>
            <w:r>
              <w:lastRenderedPageBreak/>
              <w:t>Information</w:t>
            </w:r>
            <w:r w:rsidR="00D75857">
              <w:t xml:space="preserve"> on “Demographics” tab “Marital Status”</w:t>
            </w:r>
          </w:p>
        </w:tc>
      </w:tr>
      <w:tr w:rsidR="00D75857" w:rsidRPr="005308D5" w14:paraId="06D42FD9" w14:textId="77777777" w:rsidTr="005C5F48">
        <w:tc>
          <w:tcPr>
            <w:tcW w:w="757" w:type="pct"/>
          </w:tcPr>
          <w:p w14:paraId="7BE61CCE" w14:textId="77777777" w:rsidR="00B97D39" w:rsidRDefault="00B97D39" w:rsidP="00EB4619">
            <w:r>
              <w:lastRenderedPageBreak/>
              <w:t>Education Status</w:t>
            </w:r>
          </w:p>
        </w:tc>
        <w:tc>
          <w:tcPr>
            <w:tcW w:w="889" w:type="pct"/>
          </w:tcPr>
          <w:p w14:paraId="45EC09C4" w14:textId="77777777" w:rsidR="00B97D39" w:rsidRDefault="00B97D39" w:rsidP="00EB4619">
            <w:r>
              <w:t>Yes</w:t>
            </w:r>
          </w:p>
        </w:tc>
        <w:tc>
          <w:tcPr>
            <w:tcW w:w="1100" w:type="pct"/>
          </w:tcPr>
          <w:p w14:paraId="0B3F72A8" w14:textId="77777777" w:rsidR="00B97D39" w:rsidRDefault="00B97D39" w:rsidP="00B97D39">
            <w:pPr>
              <w:rPr>
                <w:rFonts w:ascii="Arial" w:hAnsi="Arial" w:cs="Arial"/>
                <w:color w:val="000000"/>
                <w:sz w:val="20"/>
                <w:szCs w:val="20"/>
              </w:rPr>
            </w:pPr>
            <w:r>
              <w:t xml:space="preserve">Via drop down </w:t>
            </w:r>
            <w:r w:rsidR="00D75857">
              <w:br/>
            </w:r>
            <w:r>
              <w:t>(</w:t>
            </w:r>
            <w:r>
              <w:rPr>
                <w:rFonts w:ascii="Arial" w:hAnsi="Arial" w:cs="Arial"/>
                <w:color w:val="000000"/>
                <w:sz w:val="20"/>
                <w:szCs w:val="20"/>
              </w:rPr>
              <w:t>EDUCATIONALSTATUS)</w:t>
            </w:r>
          </w:p>
          <w:p w14:paraId="1C1E5154" w14:textId="77777777" w:rsidR="00B97D39" w:rsidRDefault="00B97D39" w:rsidP="00B97D39"/>
        </w:tc>
        <w:tc>
          <w:tcPr>
            <w:tcW w:w="873" w:type="pct"/>
          </w:tcPr>
          <w:p w14:paraId="5222C321" w14:textId="77777777" w:rsidR="00B97D39" w:rsidRDefault="00B97D39" w:rsidP="00EB4619">
            <w:r>
              <w:t>Demographics Update- Education Status is required</w:t>
            </w:r>
          </w:p>
        </w:tc>
        <w:tc>
          <w:tcPr>
            <w:tcW w:w="690" w:type="pct"/>
          </w:tcPr>
          <w:p w14:paraId="1AA4AAFF" w14:textId="77777777" w:rsidR="00B97D39" w:rsidRDefault="00051A9A" w:rsidP="00EB4619">
            <w:pPr>
              <w:pStyle w:val="ListParagraph"/>
              <w:tabs>
                <w:tab w:val="center" w:pos="1163"/>
              </w:tabs>
              <w:ind w:left="0"/>
            </w:pPr>
            <w:r>
              <w:t>Initialize from Client Information</w:t>
            </w:r>
            <w:r w:rsidR="00D75857">
              <w:t xml:space="preserve">  on “Demographics” tab “Educational Status” </w:t>
            </w:r>
          </w:p>
        </w:tc>
        <w:tc>
          <w:tcPr>
            <w:tcW w:w="690" w:type="pct"/>
          </w:tcPr>
          <w:p w14:paraId="3A40C297" w14:textId="77777777" w:rsidR="00B97D39" w:rsidRDefault="00B97D39">
            <w:r w:rsidRPr="000D4B48">
              <w:t>Update Client Information</w:t>
            </w:r>
          </w:p>
          <w:p w14:paraId="6175FF68" w14:textId="77777777" w:rsidR="00D75857" w:rsidRDefault="00D75857">
            <w:r>
              <w:t>“Demographics” tab “Educational Status”</w:t>
            </w:r>
          </w:p>
        </w:tc>
      </w:tr>
      <w:tr w:rsidR="00D75857" w:rsidRPr="005308D5" w14:paraId="69BC9F59" w14:textId="77777777" w:rsidTr="005C5F48">
        <w:tc>
          <w:tcPr>
            <w:tcW w:w="757" w:type="pct"/>
          </w:tcPr>
          <w:p w14:paraId="153C3D00" w14:textId="77777777" w:rsidR="00B97D39" w:rsidRDefault="00B97D39" w:rsidP="00EB4619">
            <w:r>
              <w:t>Employment Status</w:t>
            </w:r>
          </w:p>
        </w:tc>
        <w:tc>
          <w:tcPr>
            <w:tcW w:w="889" w:type="pct"/>
          </w:tcPr>
          <w:p w14:paraId="42FCE013" w14:textId="77777777" w:rsidR="00B97D39" w:rsidRPr="005308D5" w:rsidRDefault="00B97D39" w:rsidP="00EB4619">
            <w:r>
              <w:t>Yes</w:t>
            </w:r>
          </w:p>
        </w:tc>
        <w:tc>
          <w:tcPr>
            <w:tcW w:w="1100" w:type="pct"/>
          </w:tcPr>
          <w:p w14:paraId="7A2CFFC8" w14:textId="77777777" w:rsidR="00B97D39" w:rsidRPr="00D75857" w:rsidRDefault="00B97D39" w:rsidP="00D75857">
            <w:r w:rsidRPr="00D75857">
              <w:t>Via Dropdown</w:t>
            </w:r>
            <w:r w:rsidR="00D75857" w:rsidRPr="00D75857">
              <w:br/>
            </w:r>
            <w:r w:rsidRPr="00D75857">
              <w:t>(</w:t>
            </w:r>
            <w:r w:rsidR="00D75857" w:rsidRPr="00D75857">
              <w:t>EMPLOYMENTSTATUS</w:t>
            </w:r>
            <w:r w:rsidRPr="00D75857">
              <w:t>)</w:t>
            </w:r>
          </w:p>
        </w:tc>
        <w:tc>
          <w:tcPr>
            <w:tcW w:w="873" w:type="pct"/>
          </w:tcPr>
          <w:p w14:paraId="2B5D956B" w14:textId="77777777" w:rsidR="00B97D39" w:rsidRPr="005308D5" w:rsidRDefault="00B97D39" w:rsidP="00EB4619">
            <w:r>
              <w:t xml:space="preserve">Demographics Update- Employment Status is required </w:t>
            </w:r>
          </w:p>
        </w:tc>
        <w:tc>
          <w:tcPr>
            <w:tcW w:w="690" w:type="pct"/>
          </w:tcPr>
          <w:p w14:paraId="4039E3CA" w14:textId="77777777" w:rsidR="00B97D39" w:rsidRDefault="00051A9A" w:rsidP="00D75857">
            <w:r>
              <w:t>Initialize from Client Information</w:t>
            </w:r>
            <w:r w:rsidR="00D75857">
              <w:t xml:space="preserve"> on “Demographics” tab “Employment Status”</w:t>
            </w:r>
          </w:p>
        </w:tc>
        <w:tc>
          <w:tcPr>
            <w:tcW w:w="690" w:type="pct"/>
          </w:tcPr>
          <w:p w14:paraId="07E4A5E3" w14:textId="77777777" w:rsidR="00B97D39" w:rsidRDefault="00B97D39">
            <w:r w:rsidRPr="000D4B48">
              <w:t>Update Client Information</w:t>
            </w:r>
            <w:r w:rsidR="00D75857">
              <w:t xml:space="preserve"> on “Demographics” tab “Employment Status”</w:t>
            </w:r>
          </w:p>
        </w:tc>
      </w:tr>
      <w:tr w:rsidR="00D75857" w:rsidRPr="005308D5" w14:paraId="4835F205" w14:textId="77777777" w:rsidTr="005C5F48">
        <w:tc>
          <w:tcPr>
            <w:tcW w:w="757" w:type="pct"/>
          </w:tcPr>
          <w:p w14:paraId="043A07C8" w14:textId="77777777" w:rsidR="00051A9A" w:rsidRDefault="00051A9A" w:rsidP="00EB4619">
            <w:r>
              <w:t>Forensic Court Ordered Treatment</w:t>
            </w:r>
          </w:p>
        </w:tc>
        <w:tc>
          <w:tcPr>
            <w:tcW w:w="889" w:type="pct"/>
          </w:tcPr>
          <w:p w14:paraId="41492D18" w14:textId="77777777" w:rsidR="00051A9A" w:rsidRDefault="008229D4" w:rsidP="00EB4619">
            <w:r>
              <w:t>No</w:t>
            </w:r>
          </w:p>
        </w:tc>
        <w:tc>
          <w:tcPr>
            <w:tcW w:w="1100" w:type="pct"/>
          </w:tcPr>
          <w:p w14:paraId="2F53B65B" w14:textId="77777777" w:rsidR="00051A9A" w:rsidRPr="00D75857" w:rsidRDefault="00051A9A" w:rsidP="00D75857">
            <w:pPr>
              <w:rPr>
                <w:rFonts w:ascii="Arial" w:hAnsi="Arial" w:cs="Arial"/>
                <w:color w:val="000000"/>
                <w:sz w:val="20"/>
                <w:szCs w:val="20"/>
              </w:rPr>
            </w:pPr>
            <w:r w:rsidRPr="00D75857">
              <w:t xml:space="preserve">Via Dropdown </w:t>
            </w:r>
            <w:r w:rsidR="00D75857" w:rsidRPr="00D75857">
              <w:br/>
            </w:r>
            <w:r w:rsidRPr="00D75857">
              <w:t>(</w:t>
            </w:r>
            <w:r w:rsidR="00D75857" w:rsidRPr="00D75857">
              <w:rPr>
                <w:rFonts w:ascii="Arial" w:hAnsi="Arial" w:cs="Arial"/>
                <w:color w:val="000000"/>
                <w:sz w:val="20"/>
                <w:szCs w:val="20"/>
              </w:rPr>
              <w:t>XFORENSICTREATMENT</w:t>
            </w:r>
            <w:r w:rsidRPr="00D75857">
              <w:t>)</w:t>
            </w:r>
          </w:p>
        </w:tc>
        <w:tc>
          <w:tcPr>
            <w:tcW w:w="873" w:type="pct"/>
          </w:tcPr>
          <w:p w14:paraId="39878339" w14:textId="2F116961" w:rsidR="00051A9A" w:rsidRDefault="00A06EEE" w:rsidP="00EB4619">
            <w:r>
              <w:t xml:space="preserve"> none </w:t>
            </w:r>
          </w:p>
        </w:tc>
        <w:tc>
          <w:tcPr>
            <w:tcW w:w="690" w:type="pct"/>
          </w:tcPr>
          <w:p w14:paraId="1EC1E419" w14:textId="77777777" w:rsidR="00051A9A" w:rsidRDefault="00051A9A" w:rsidP="00D75857">
            <w:r w:rsidRPr="00CD11D2">
              <w:t xml:space="preserve">Initialize from Client Information </w:t>
            </w:r>
            <w:r w:rsidR="00D75857">
              <w:t>(custom field - Forensic Court Ordered Treatment)</w:t>
            </w:r>
          </w:p>
        </w:tc>
        <w:tc>
          <w:tcPr>
            <w:tcW w:w="690" w:type="pct"/>
          </w:tcPr>
          <w:p w14:paraId="0F584403" w14:textId="77777777" w:rsidR="00051A9A" w:rsidRDefault="00051A9A">
            <w:r w:rsidRPr="000D4B48">
              <w:t>Update Client Information</w:t>
            </w:r>
            <w:r w:rsidR="007C47F6">
              <w:t xml:space="preserve"> (custom field - Forensic Court Ordered Treatment)</w:t>
            </w:r>
          </w:p>
        </w:tc>
      </w:tr>
      <w:tr w:rsidR="00D75857" w:rsidRPr="005308D5" w14:paraId="1D518857" w14:textId="77777777" w:rsidTr="005C5F48">
        <w:tc>
          <w:tcPr>
            <w:tcW w:w="757" w:type="pct"/>
          </w:tcPr>
          <w:p w14:paraId="589275DE" w14:textId="77777777" w:rsidR="00051A9A" w:rsidRDefault="00051A9A" w:rsidP="00EB4619">
            <w:r>
              <w:t>Have you ever or are you currently serving in the military?</w:t>
            </w:r>
          </w:p>
        </w:tc>
        <w:tc>
          <w:tcPr>
            <w:tcW w:w="889" w:type="pct"/>
          </w:tcPr>
          <w:p w14:paraId="05C0AD81" w14:textId="77777777" w:rsidR="00051A9A" w:rsidRDefault="00051A9A" w:rsidP="00EB4619">
            <w:r>
              <w:t>Yes</w:t>
            </w:r>
          </w:p>
        </w:tc>
        <w:tc>
          <w:tcPr>
            <w:tcW w:w="1100" w:type="pct"/>
          </w:tcPr>
          <w:p w14:paraId="4BCCD7E6" w14:textId="77777777" w:rsidR="00051A9A" w:rsidRPr="00B97D39" w:rsidRDefault="00051A9A" w:rsidP="00367F72">
            <w:pPr>
              <w:rPr>
                <w:highlight w:val="yellow"/>
              </w:rPr>
            </w:pPr>
            <w:r w:rsidRPr="007C47F6">
              <w:t>Via Dropdown (same table as in Demographics Update task 958)</w:t>
            </w:r>
          </w:p>
        </w:tc>
        <w:tc>
          <w:tcPr>
            <w:tcW w:w="873" w:type="pct"/>
          </w:tcPr>
          <w:p w14:paraId="0C836893" w14:textId="77777777" w:rsidR="00051A9A" w:rsidRDefault="00051A9A" w:rsidP="00EB4619">
            <w:r>
              <w:t xml:space="preserve">Demographics Update- Have you ever or are you currently serving in the military is required </w:t>
            </w:r>
          </w:p>
        </w:tc>
        <w:tc>
          <w:tcPr>
            <w:tcW w:w="690" w:type="pct"/>
          </w:tcPr>
          <w:p w14:paraId="284F96F6" w14:textId="77777777" w:rsidR="00051A9A" w:rsidRDefault="00051A9A">
            <w:r w:rsidRPr="00CD11D2">
              <w:t xml:space="preserve">Initialize from Client Information </w:t>
            </w:r>
            <w:r w:rsidR="007C47F6">
              <w:t>(custom field – Have you ever or are you currently serving in the military?)</w:t>
            </w:r>
          </w:p>
        </w:tc>
        <w:tc>
          <w:tcPr>
            <w:tcW w:w="690" w:type="pct"/>
          </w:tcPr>
          <w:p w14:paraId="105F20C1" w14:textId="77777777" w:rsidR="00051A9A" w:rsidRDefault="00051A9A">
            <w:r w:rsidRPr="000D4B48">
              <w:t>Update Client Information</w:t>
            </w:r>
          </w:p>
          <w:p w14:paraId="2C78473C" w14:textId="77777777" w:rsidR="007C47F6" w:rsidRDefault="007C47F6">
            <w:r>
              <w:t>(custom field – Have you ever or are you currently serving in the military?)</w:t>
            </w:r>
          </w:p>
        </w:tc>
      </w:tr>
      <w:tr w:rsidR="00D75857" w:rsidRPr="005308D5" w14:paraId="0E852359" w14:textId="77777777" w:rsidTr="005C5F48">
        <w:tc>
          <w:tcPr>
            <w:tcW w:w="757" w:type="pct"/>
          </w:tcPr>
          <w:p w14:paraId="5BE82647" w14:textId="77777777" w:rsidR="00051A9A" w:rsidRPr="00367F72" w:rsidRDefault="00051A9A" w:rsidP="00EB4619">
            <w:r w:rsidRPr="00367F72">
              <w:t>Legal</w:t>
            </w:r>
          </w:p>
        </w:tc>
        <w:tc>
          <w:tcPr>
            <w:tcW w:w="889" w:type="pct"/>
          </w:tcPr>
          <w:p w14:paraId="7411663B" w14:textId="77777777" w:rsidR="00051A9A" w:rsidRPr="00367F72" w:rsidRDefault="00051A9A" w:rsidP="00EB4619">
            <w:r w:rsidRPr="00367F72">
              <w:t>Yes</w:t>
            </w:r>
          </w:p>
        </w:tc>
        <w:tc>
          <w:tcPr>
            <w:tcW w:w="1100" w:type="pct"/>
          </w:tcPr>
          <w:p w14:paraId="5A8BC99D" w14:textId="77777777" w:rsidR="00932360" w:rsidRPr="00932360" w:rsidRDefault="00051A9A" w:rsidP="00932360">
            <w:r w:rsidRPr="00932360">
              <w:t xml:space="preserve">Via Dropdown </w:t>
            </w:r>
          </w:p>
          <w:p w14:paraId="3FC26054" w14:textId="77777777" w:rsidR="00051A9A" w:rsidRPr="00B97D39" w:rsidRDefault="00051A9A" w:rsidP="00065B34">
            <w:pPr>
              <w:rPr>
                <w:highlight w:val="yellow"/>
              </w:rPr>
            </w:pPr>
            <w:r w:rsidRPr="00932360">
              <w:t>(</w:t>
            </w:r>
            <w:r w:rsidR="00932360" w:rsidRPr="00932360">
              <w:t>x</w:t>
            </w:r>
            <w:r w:rsidR="00065B34">
              <w:t>INQ</w:t>
            </w:r>
            <w:r w:rsidR="00932360" w:rsidRPr="00932360">
              <w:t>LEGAL)</w:t>
            </w:r>
          </w:p>
        </w:tc>
        <w:tc>
          <w:tcPr>
            <w:tcW w:w="873" w:type="pct"/>
          </w:tcPr>
          <w:p w14:paraId="1EF65D9F" w14:textId="77777777" w:rsidR="00051A9A" w:rsidRPr="005C5F48" w:rsidRDefault="00051A9A" w:rsidP="0023631A">
            <w:pPr>
              <w:rPr>
                <w:highlight w:val="yellow"/>
              </w:rPr>
            </w:pPr>
            <w:r>
              <w:t>Demographics Update- Legal is required</w:t>
            </w:r>
          </w:p>
        </w:tc>
        <w:tc>
          <w:tcPr>
            <w:tcW w:w="690" w:type="pct"/>
          </w:tcPr>
          <w:p w14:paraId="6C724DD6" w14:textId="77777777" w:rsidR="00051A9A" w:rsidRDefault="00051A9A">
            <w:r w:rsidRPr="00CD11D2">
              <w:t xml:space="preserve">Initialize from Client </w:t>
            </w:r>
            <w:r w:rsidRPr="00CD11D2">
              <w:lastRenderedPageBreak/>
              <w:t xml:space="preserve">Information </w:t>
            </w:r>
          </w:p>
          <w:p w14:paraId="782109F8" w14:textId="77777777" w:rsidR="00932360" w:rsidRDefault="00932360">
            <w:r>
              <w:t>(custom field – Legal)</w:t>
            </w:r>
          </w:p>
        </w:tc>
        <w:tc>
          <w:tcPr>
            <w:tcW w:w="690" w:type="pct"/>
          </w:tcPr>
          <w:p w14:paraId="2688596B" w14:textId="77777777" w:rsidR="00051A9A" w:rsidRDefault="00051A9A">
            <w:r w:rsidRPr="000D4B48">
              <w:lastRenderedPageBreak/>
              <w:t>Update Client Information</w:t>
            </w:r>
          </w:p>
          <w:p w14:paraId="57DB2E1E" w14:textId="77777777" w:rsidR="00932360" w:rsidRDefault="00932360">
            <w:r>
              <w:lastRenderedPageBreak/>
              <w:t>(custom field – Legal)</w:t>
            </w:r>
          </w:p>
        </w:tc>
      </w:tr>
      <w:tr w:rsidR="00D75857" w:rsidRPr="005308D5" w14:paraId="774F5CEA" w14:textId="77777777" w:rsidTr="005C5F48">
        <w:tc>
          <w:tcPr>
            <w:tcW w:w="757" w:type="pct"/>
          </w:tcPr>
          <w:p w14:paraId="24A9B6C5" w14:textId="77777777" w:rsidR="00051A9A" w:rsidRDefault="00051A9A" w:rsidP="00EB4619">
            <w:r>
              <w:lastRenderedPageBreak/>
              <w:t>Justice System Involvement</w:t>
            </w:r>
          </w:p>
        </w:tc>
        <w:tc>
          <w:tcPr>
            <w:tcW w:w="889" w:type="pct"/>
          </w:tcPr>
          <w:p w14:paraId="1DD56834" w14:textId="77777777" w:rsidR="00051A9A" w:rsidRDefault="008229D4" w:rsidP="00EB4619">
            <w:r>
              <w:t>No</w:t>
            </w:r>
          </w:p>
        </w:tc>
        <w:tc>
          <w:tcPr>
            <w:tcW w:w="1100" w:type="pct"/>
          </w:tcPr>
          <w:p w14:paraId="1F0B550E" w14:textId="77777777" w:rsidR="00EA39EA" w:rsidRPr="00EA39EA" w:rsidRDefault="00051A9A" w:rsidP="00367F72">
            <w:r w:rsidRPr="00EA39EA">
              <w:t>Via Dropdown (</w:t>
            </w:r>
          </w:p>
          <w:p w14:paraId="10CABC7A" w14:textId="77777777" w:rsidR="00EA39EA" w:rsidRPr="00EA39EA" w:rsidRDefault="00EA39EA" w:rsidP="00EA39EA">
            <w:pPr>
              <w:rPr>
                <w:rFonts w:ascii="Arial" w:hAnsi="Arial" w:cs="Arial"/>
                <w:color w:val="000000"/>
              </w:rPr>
            </w:pPr>
            <w:r w:rsidRPr="00EA39EA">
              <w:rPr>
                <w:rFonts w:ascii="Arial" w:hAnsi="Arial" w:cs="Arial"/>
                <w:color w:val="000000"/>
              </w:rPr>
              <w:t>XJUSTICESYSTEMINVOLV</w:t>
            </w:r>
          </w:p>
          <w:p w14:paraId="4CAD453F" w14:textId="77777777" w:rsidR="00051A9A" w:rsidRPr="00B97D39" w:rsidRDefault="00051A9A" w:rsidP="00367F72">
            <w:pPr>
              <w:rPr>
                <w:highlight w:val="yellow"/>
              </w:rPr>
            </w:pPr>
            <w:r w:rsidRPr="00EA39EA">
              <w:t>)</w:t>
            </w:r>
          </w:p>
        </w:tc>
        <w:tc>
          <w:tcPr>
            <w:tcW w:w="873" w:type="pct"/>
          </w:tcPr>
          <w:p w14:paraId="2E46732E" w14:textId="4A047858" w:rsidR="00051A9A" w:rsidRDefault="00FA23CA" w:rsidP="00EB4619">
            <w:r>
              <w:t xml:space="preserve">none </w:t>
            </w:r>
            <w:r w:rsidR="00051A9A">
              <w:t xml:space="preserve"> </w:t>
            </w:r>
          </w:p>
        </w:tc>
        <w:tc>
          <w:tcPr>
            <w:tcW w:w="690" w:type="pct"/>
          </w:tcPr>
          <w:p w14:paraId="5FBD77C3" w14:textId="77777777" w:rsidR="00051A9A" w:rsidRDefault="00051A9A">
            <w:r w:rsidRPr="00CD11D2">
              <w:t xml:space="preserve">Initialize from Client Information </w:t>
            </w:r>
          </w:p>
          <w:p w14:paraId="02A85BB2" w14:textId="77777777" w:rsidR="00EA39EA" w:rsidRDefault="00EA39EA">
            <w:r>
              <w:t>(custom field - Justice System Involvement)</w:t>
            </w:r>
          </w:p>
        </w:tc>
        <w:tc>
          <w:tcPr>
            <w:tcW w:w="690" w:type="pct"/>
          </w:tcPr>
          <w:p w14:paraId="0FD265B4" w14:textId="77777777" w:rsidR="00051A9A" w:rsidRDefault="00051A9A">
            <w:r w:rsidRPr="000D4B48">
              <w:t>Update Client Information</w:t>
            </w:r>
          </w:p>
          <w:p w14:paraId="15945A0D" w14:textId="77777777" w:rsidR="00EA39EA" w:rsidRDefault="00EA39EA">
            <w:r>
              <w:t>(custom field - Justice System Involvement)</w:t>
            </w:r>
          </w:p>
        </w:tc>
      </w:tr>
      <w:tr w:rsidR="00D75857" w:rsidRPr="005308D5" w14:paraId="2571B765" w14:textId="77777777" w:rsidTr="005C5F48">
        <w:tc>
          <w:tcPr>
            <w:tcW w:w="757" w:type="pct"/>
          </w:tcPr>
          <w:p w14:paraId="3AAC860D" w14:textId="77777777" w:rsidR="00051A9A" w:rsidRDefault="00051A9A" w:rsidP="00EB4619">
            <w:r>
              <w:t xml:space="preserve">Living Arrangement </w:t>
            </w:r>
          </w:p>
        </w:tc>
        <w:tc>
          <w:tcPr>
            <w:tcW w:w="889" w:type="pct"/>
          </w:tcPr>
          <w:p w14:paraId="079F831B" w14:textId="77777777" w:rsidR="00051A9A" w:rsidRDefault="00051A9A" w:rsidP="00EB4619">
            <w:r>
              <w:t>Yes</w:t>
            </w:r>
          </w:p>
        </w:tc>
        <w:tc>
          <w:tcPr>
            <w:tcW w:w="1100" w:type="pct"/>
          </w:tcPr>
          <w:p w14:paraId="0D75693F" w14:textId="77777777" w:rsidR="00051A9A" w:rsidRPr="00B97D39" w:rsidRDefault="00051A9A" w:rsidP="00EA39EA">
            <w:pPr>
              <w:rPr>
                <w:highlight w:val="yellow"/>
              </w:rPr>
            </w:pPr>
            <w:r w:rsidRPr="00EA39EA">
              <w:t>Via Dropdown (</w:t>
            </w:r>
            <w:r w:rsidR="00EA39EA" w:rsidRPr="00EA39EA">
              <w:t>LIVINGARRANGEMENT</w:t>
            </w:r>
            <w:r w:rsidRPr="00EA39EA">
              <w:t>)</w:t>
            </w:r>
          </w:p>
        </w:tc>
        <w:tc>
          <w:tcPr>
            <w:tcW w:w="873" w:type="pct"/>
          </w:tcPr>
          <w:p w14:paraId="6C533F78" w14:textId="77777777" w:rsidR="00051A9A" w:rsidRDefault="00051A9A" w:rsidP="00EB4619">
            <w:r>
              <w:t xml:space="preserve">Demographics Update-Living arrangement is required </w:t>
            </w:r>
          </w:p>
        </w:tc>
        <w:tc>
          <w:tcPr>
            <w:tcW w:w="690" w:type="pct"/>
          </w:tcPr>
          <w:p w14:paraId="50B6D787" w14:textId="77777777" w:rsidR="00051A9A" w:rsidRDefault="00051A9A" w:rsidP="00EA39EA">
            <w:r w:rsidRPr="00CD11D2">
              <w:t xml:space="preserve">Initialize from Client Information </w:t>
            </w:r>
            <w:r w:rsidR="00EA39EA">
              <w:t xml:space="preserve"> on “Demographics” tab “Living”</w:t>
            </w:r>
          </w:p>
        </w:tc>
        <w:tc>
          <w:tcPr>
            <w:tcW w:w="690" w:type="pct"/>
          </w:tcPr>
          <w:p w14:paraId="1177367B" w14:textId="77777777" w:rsidR="00051A9A" w:rsidRDefault="00051A9A" w:rsidP="00EB4619">
            <w:r w:rsidRPr="000D4B48">
              <w:t>Update Client Information</w:t>
            </w:r>
            <w:r w:rsidR="00EA39EA" w:rsidRPr="00CD11D2">
              <w:t xml:space="preserve"> </w:t>
            </w:r>
            <w:r w:rsidR="00EA39EA">
              <w:t xml:space="preserve"> on “Demographics” tab “Living”</w:t>
            </w:r>
          </w:p>
        </w:tc>
      </w:tr>
      <w:tr w:rsidR="00D75857" w:rsidRPr="005308D5" w14:paraId="6133E00B" w14:textId="77777777" w:rsidTr="005C5F48">
        <w:tc>
          <w:tcPr>
            <w:tcW w:w="757" w:type="pct"/>
          </w:tcPr>
          <w:p w14:paraId="169565B3" w14:textId="77777777" w:rsidR="004F15D6" w:rsidRDefault="004F15D6" w:rsidP="00367F72">
            <w:r>
              <w:t xml:space="preserve"># of </w:t>
            </w:r>
            <w:r w:rsidR="00367F72">
              <w:t>A</w:t>
            </w:r>
            <w:r>
              <w:t xml:space="preserve">rrests in the </w:t>
            </w:r>
            <w:r w:rsidR="00367F72">
              <w:t>Last 30 D</w:t>
            </w:r>
            <w:r>
              <w:t xml:space="preserve">ays </w:t>
            </w:r>
          </w:p>
        </w:tc>
        <w:tc>
          <w:tcPr>
            <w:tcW w:w="889" w:type="pct"/>
          </w:tcPr>
          <w:p w14:paraId="7C6B4CDB" w14:textId="77777777" w:rsidR="004F15D6" w:rsidRDefault="004F15D6" w:rsidP="00EB4619">
            <w:r>
              <w:t>Yes</w:t>
            </w:r>
          </w:p>
        </w:tc>
        <w:tc>
          <w:tcPr>
            <w:tcW w:w="1100" w:type="pct"/>
          </w:tcPr>
          <w:p w14:paraId="3B705CAE" w14:textId="77777777" w:rsidR="004F15D6" w:rsidRPr="00CE1434" w:rsidRDefault="004F15D6" w:rsidP="00EB4619">
            <w:r>
              <w:t xml:space="preserve">Via textbox </w:t>
            </w:r>
          </w:p>
        </w:tc>
        <w:tc>
          <w:tcPr>
            <w:tcW w:w="873" w:type="pct"/>
          </w:tcPr>
          <w:p w14:paraId="60A04112" w14:textId="77777777" w:rsidR="004F15D6" w:rsidRDefault="004F15D6" w:rsidP="00EB4619">
            <w:r>
              <w:t>Demographics Update- # of arrests in the last 30 days is required</w:t>
            </w:r>
          </w:p>
        </w:tc>
        <w:tc>
          <w:tcPr>
            <w:tcW w:w="690" w:type="pct"/>
          </w:tcPr>
          <w:p w14:paraId="7EED42C6" w14:textId="77777777" w:rsidR="004F15D6" w:rsidRDefault="00F5154B" w:rsidP="00EB4619">
            <w:r>
              <w:t xml:space="preserve">none </w:t>
            </w:r>
            <w:r w:rsidR="004F15D6" w:rsidRPr="00885F3B">
              <w:t xml:space="preserve"> </w:t>
            </w:r>
          </w:p>
        </w:tc>
        <w:tc>
          <w:tcPr>
            <w:tcW w:w="690" w:type="pct"/>
          </w:tcPr>
          <w:p w14:paraId="6F27B411" w14:textId="77777777" w:rsidR="004F15D6" w:rsidRDefault="008229D4" w:rsidP="00EB4619">
            <w:pPr>
              <w:pStyle w:val="ListParagraph"/>
              <w:tabs>
                <w:tab w:val="center" w:pos="1163"/>
              </w:tabs>
              <w:ind w:left="0"/>
            </w:pPr>
            <w:r>
              <w:t>Do not initialize</w:t>
            </w:r>
          </w:p>
        </w:tc>
      </w:tr>
      <w:tr w:rsidR="00D75857" w:rsidRPr="005308D5" w14:paraId="3F33C66D" w14:textId="77777777" w:rsidTr="005C5F48">
        <w:tc>
          <w:tcPr>
            <w:tcW w:w="757" w:type="pct"/>
          </w:tcPr>
          <w:p w14:paraId="1E26E72E" w14:textId="77777777" w:rsidR="004F15D6" w:rsidRDefault="004F15D6" w:rsidP="00EB4619">
            <w:r>
              <w:t>Advance Directive</w:t>
            </w:r>
          </w:p>
        </w:tc>
        <w:tc>
          <w:tcPr>
            <w:tcW w:w="889" w:type="pct"/>
          </w:tcPr>
          <w:p w14:paraId="557F99BD" w14:textId="77777777" w:rsidR="004F15D6" w:rsidRDefault="004F15D6" w:rsidP="00EB4619">
            <w:r>
              <w:t>Yes</w:t>
            </w:r>
          </w:p>
        </w:tc>
        <w:tc>
          <w:tcPr>
            <w:tcW w:w="1100" w:type="pct"/>
          </w:tcPr>
          <w:p w14:paraId="1B39D32F" w14:textId="77777777" w:rsidR="00EA39EA" w:rsidRDefault="00367F72" w:rsidP="00EB4619">
            <w:r w:rsidRPr="00EA39EA">
              <w:t xml:space="preserve">Via Dropdown </w:t>
            </w:r>
          </w:p>
          <w:p w14:paraId="14677EA7" w14:textId="77777777" w:rsidR="004F15D6" w:rsidRPr="00EA39EA" w:rsidRDefault="00367F72" w:rsidP="00EA39EA">
            <w:r w:rsidRPr="00EA39EA">
              <w:t>(</w:t>
            </w:r>
            <w:r w:rsidR="00EA39EA" w:rsidRPr="00EA39EA">
              <w:rPr>
                <w:rFonts w:ascii="Arial" w:hAnsi="Arial" w:cs="Arial"/>
                <w:color w:val="000000"/>
                <w:sz w:val="20"/>
                <w:szCs w:val="20"/>
              </w:rPr>
              <w:t>XADVANCEDIRECTIVE</w:t>
            </w:r>
            <w:r w:rsidRPr="00EA39EA">
              <w:t>)</w:t>
            </w:r>
          </w:p>
        </w:tc>
        <w:tc>
          <w:tcPr>
            <w:tcW w:w="873" w:type="pct"/>
          </w:tcPr>
          <w:p w14:paraId="61729892" w14:textId="77777777" w:rsidR="004F15D6" w:rsidRDefault="004F15D6" w:rsidP="00EB4619">
            <w:r>
              <w:t>Demographics Update – Advance Directive is required</w:t>
            </w:r>
          </w:p>
        </w:tc>
        <w:tc>
          <w:tcPr>
            <w:tcW w:w="690" w:type="pct"/>
          </w:tcPr>
          <w:p w14:paraId="0453F2F5" w14:textId="77777777" w:rsidR="004F15D6" w:rsidRDefault="00051A9A" w:rsidP="00EB4619">
            <w:r>
              <w:t>Initialize from Client Information</w:t>
            </w:r>
            <w:r w:rsidR="00EA39EA">
              <w:t xml:space="preserve"> (custom field - Advance Directive)</w:t>
            </w:r>
          </w:p>
        </w:tc>
        <w:tc>
          <w:tcPr>
            <w:tcW w:w="690" w:type="pct"/>
          </w:tcPr>
          <w:p w14:paraId="239C5348" w14:textId="77777777" w:rsidR="004F15D6" w:rsidRDefault="00B97D39" w:rsidP="00EB4619">
            <w:pPr>
              <w:pStyle w:val="ListParagraph"/>
              <w:tabs>
                <w:tab w:val="center" w:pos="1163"/>
              </w:tabs>
              <w:ind w:left="0"/>
            </w:pPr>
            <w:r w:rsidRPr="000D4B48">
              <w:t>Update Client Information</w:t>
            </w:r>
            <w:r w:rsidR="00EA39EA">
              <w:t xml:space="preserve"> (custom field - Advance Directive)</w:t>
            </w:r>
          </w:p>
        </w:tc>
      </w:tr>
      <w:tr w:rsidR="00D75857" w:rsidRPr="005308D5" w14:paraId="6BC324CA" w14:textId="77777777" w:rsidTr="005C5F48">
        <w:tc>
          <w:tcPr>
            <w:tcW w:w="757" w:type="pct"/>
          </w:tcPr>
          <w:p w14:paraId="40501233" w14:textId="77777777" w:rsidR="004F15D6" w:rsidRDefault="00367F72" w:rsidP="00EB4619">
            <w:r>
              <w:t xml:space="preserve">Tobacco Use </w:t>
            </w:r>
          </w:p>
        </w:tc>
        <w:tc>
          <w:tcPr>
            <w:tcW w:w="889" w:type="pct"/>
          </w:tcPr>
          <w:p w14:paraId="5AD6F6C2" w14:textId="77777777" w:rsidR="004F15D6" w:rsidRDefault="004F15D6" w:rsidP="00EB4619">
            <w:r>
              <w:t>Yes</w:t>
            </w:r>
          </w:p>
        </w:tc>
        <w:tc>
          <w:tcPr>
            <w:tcW w:w="1100" w:type="pct"/>
          </w:tcPr>
          <w:p w14:paraId="03C54E37" w14:textId="77777777" w:rsidR="004F15D6" w:rsidRDefault="004F15D6" w:rsidP="00EB4619">
            <w:r>
              <w:t>Via drop down</w:t>
            </w:r>
          </w:p>
          <w:p w14:paraId="4356505F" w14:textId="77777777" w:rsidR="00744E4B" w:rsidRDefault="00744E4B" w:rsidP="00EB4619">
            <w:r>
              <w:t>(XCDTOBACCOUSE)</w:t>
            </w:r>
          </w:p>
          <w:p w14:paraId="615635C9" w14:textId="77777777" w:rsidR="00F5154B" w:rsidRDefault="00F5154B" w:rsidP="00EB4619"/>
          <w:p w14:paraId="435A41BA" w14:textId="77777777" w:rsidR="004F15D6" w:rsidRPr="00CE1434" w:rsidRDefault="004F15D6" w:rsidP="00EB4619"/>
        </w:tc>
        <w:tc>
          <w:tcPr>
            <w:tcW w:w="873" w:type="pct"/>
          </w:tcPr>
          <w:p w14:paraId="78985103" w14:textId="77777777" w:rsidR="004F15D6" w:rsidRDefault="004F15D6" w:rsidP="00EB4619">
            <w:r>
              <w:t>Demographics Update- Tobacco Use is required</w:t>
            </w:r>
          </w:p>
        </w:tc>
        <w:tc>
          <w:tcPr>
            <w:tcW w:w="690" w:type="pct"/>
          </w:tcPr>
          <w:p w14:paraId="0668D522" w14:textId="77777777" w:rsidR="004F15D6" w:rsidRDefault="004F15D6" w:rsidP="00EB4619">
            <w:r>
              <w:t>None</w:t>
            </w:r>
          </w:p>
        </w:tc>
        <w:tc>
          <w:tcPr>
            <w:tcW w:w="690" w:type="pct"/>
          </w:tcPr>
          <w:p w14:paraId="7EC52255" w14:textId="77777777" w:rsidR="004F15D6" w:rsidRDefault="008229D4" w:rsidP="00EB4619">
            <w:pPr>
              <w:pStyle w:val="ListParagraph"/>
              <w:tabs>
                <w:tab w:val="center" w:pos="1163"/>
              </w:tabs>
              <w:ind w:left="0"/>
            </w:pPr>
            <w:r>
              <w:t xml:space="preserve"> Do not initialize</w:t>
            </w:r>
          </w:p>
        </w:tc>
      </w:tr>
      <w:tr w:rsidR="00D75857" w14:paraId="39ED8DAE" w14:textId="77777777" w:rsidTr="005C5F48">
        <w:trPr>
          <w:trHeight w:val="917"/>
        </w:trPr>
        <w:tc>
          <w:tcPr>
            <w:tcW w:w="757" w:type="pct"/>
            <w:tcBorders>
              <w:top w:val="single" w:sz="4" w:space="0" w:color="auto"/>
              <w:left w:val="single" w:sz="4" w:space="0" w:color="auto"/>
              <w:bottom w:val="single" w:sz="4" w:space="0" w:color="auto"/>
              <w:right w:val="single" w:sz="4" w:space="0" w:color="auto"/>
            </w:tcBorders>
          </w:tcPr>
          <w:p w14:paraId="38675AC9" w14:textId="77777777" w:rsidR="004F15D6" w:rsidRDefault="004F15D6" w:rsidP="00EB4619">
            <w:r>
              <w:t>Client Home Address</w:t>
            </w:r>
          </w:p>
        </w:tc>
        <w:tc>
          <w:tcPr>
            <w:tcW w:w="889" w:type="pct"/>
            <w:tcBorders>
              <w:top w:val="single" w:sz="4" w:space="0" w:color="auto"/>
              <w:left w:val="single" w:sz="4" w:space="0" w:color="auto"/>
              <w:bottom w:val="single" w:sz="4" w:space="0" w:color="auto"/>
              <w:right w:val="single" w:sz="4" w:space="0" w:color="auto"/>
            </w:tcBorders>
          </w:tcPr>
          <w:p w14:paraId="70129F2B" w14:textId="77777777" w:rsidR="004F15D6" w:rsidRDefault="004F15D6" w:rsidP="00EB4619">
            <w:r>
              <w:t>n/a</w:t>
            </w:r>
          </w:p>
        </w:tc>
        <w:tc>
          <w:tcPr>
            <w:tcW w:w="1100" w:type="pct"/>
            <w:tcBorders>
              <w:top w:val="single" w:sz="4" w:space="0" w:color="auto"/>
              <w:left w:val="single" w:sz="4" w:space="0" w:color="auto"/>
              <w:bottom w:val="single" w:sz="4" w:space="0" w:color="auto"/>
              <w:right w:val="single" w:sz="4" w:space="0" w:color="auto"/>
            </w:tcBorders>
          </w:tcPr>
          <w:p w14:paraId="15711FC6" w14:textId="77777777" w:rsidR="004F15D6" w:rsidRDefault="004F15D6" w:rsidP="00F5154B">
            <w:r>
              <w:t xml:space="preserve">Via label </w:t>
            </w:r>
          </w:p>
        </w:tc>
        <w:tc>
          <w:tcPr>
            <w:tcW w:w="873" w:type="pct"/>
            <w:tcBorders>
              <w:top w:val="single" w:sz="4" w:space="0" w:color="auto"/>
              <w:left w:val="single" w:sz="4" w:space="0" w:color="auto"/>
              <w:bottom w:val="single" w:sz="4" w:space="0" w:color="auto"/>
              <w:right w:val="single" w:sz="4" w:space="0" w:color="auto"/>
            </w:tcBorders>
          </w:tcPr>
          <w:p w14:paraId="2FDC98D1" w14:textId="77777777" w:rsidR="004F15D6" w:rsidRPr="005308D5" w:rsidRDefault="00F5154B" w:rsidP="00EB4619">
            <w:r>
              <w:t>None</w:t>
            </w:r>
          </w:p>
        </w:tc>
        <w:tc>
          <w:tcPr>
            <w:tcW w:w="690" w:type="pct"/>
            <w:tcBorders>
              <w:top w:val="single" w:sz="4" w:space="0" w:color="auto"/>
              <w:left w:val="single" w:sz="4" w:space="0" w:color="auto"/>
              <w:bottom w:val="single" w:sz="4" w:space="0" w:color="auto"/>
              <w:right w:val="single" w:sz="4" w:space="0" w:color="auto"/>
            </w:tcBorders>
          </w:tcPr>
          <w:p w14:paraId="3CDF5202" w14:textId="77777777" w:rsidR="004F15D6" w:rsidRDefault="00051A9A" w:rsidP="00EB4619">
            <w:pPr>
              <w:pStyle w:val="ListParagraph"/>
              <w:tabs>
                <w:tab w:val="center" w:pos="1163"/>
              </w:tabs>
              <w:ind w:left="0"/>
            </w:pPr>
            <w:r>
              <w:t>Initialize from Client Information</w:t>
            </w:r>
          </w:p>
        </w:tc>
        <w:tc>
          <w:tcPr>
            <w:tcW w:w="690" w:type="pct"/>
            <w:tcBorders>
              <w:top w:val="single" w:sz="4" w:space="0" w:color="auto"/>
              <w:left w:val="single" w:sz="4" w:space="0" w:color="auto"/>
              <w:bottom w:val="single" w:sz="4" w:space="0" w:color="auto"/>
              <w:right w:val="single" w:sz="4" w:space="0" w:color="auto"/>
            </w:tcBorders>
          </w:tcPr>
          <w:p w14:paraId="5E59E686" w14:textId="77777777" w:rsidR="004F15D6" w:rsidRDefault="00B97D39" w:rsidP="00EB4619">
            <w:r w:rsidRPr="000D4B48">
              <w:t>Update Client Information</w:t>
            </w:r>
          </w:p>
        </w:tc>
      </w:tr>
      <w:tr w:rsidR="00D75857" w14:paraId="207790B3" w14:textId="77777777" w:rsidTr="00744E4B">
        <w:trPr>
          <w:trHeight w:val="1700"/>
        </w:trPr>
        <w:tc>
          <w:tcPr>
            <w:tcW w:w="757" w:type="pct"/>
            <w:tcBorders>
              <w:top w:val="single" w:sz="4" w:space="0" w:color="auto"/>
              <w:left w:val="single" w:sz="4" w:space="0" w:color="auto"/>
              <w:bottom w:val="single" w:sz="4" w:space="0" w:color="auto"/>
              <w:right w:val="single" w:sz="4" w:space="0" w:color="auto"/>
            </w:tcBorders>
          </w:tcPr>
          <w:p w14:paraId="69610E5F" w14:textId="77777777" w:rsidR="004F15D6" w:rsidRDefault="00F5154B" w:rsidP="00EB4619">
            <w:r>
              <w:lastRenderedPageBreak/>
              <w:t>Age of First Tobacco Use</w:t>
            </w:r>
          </w:p>
        </w:tc>
        <w:tc>
          <w:tcPr>
            <w:tcW w:w="889" w:type="pct"/>
            <w:tcBorders>
              <w:top w:val="single" w:sz="4" w:space="0" w:color="auto"/>
              <w:left w:val="single" w:sz="4" w:space="0" w:color="auto"/>
              <w:bottom w:val="single" w:sz="4" w:space="0" w:color="auto"/>
              <w:right w:val="single" w:sz="4" w:space="0" w:color="auto"/>
            </w:tcBorders>
          </w:tcPr>
          <w:p w14:paraId="4B713B43" w14:textId="77777777" w:rsidR="004F15D6" w:rsidRDefault="00F5154B" w:rsidP="00EB4619">
            <w:r>
              <w:t xml:space="preserve">Conditional </w:t>
            </w:r>
          </w:p>
          <w:p w14:paraId="51FB50A1" w14:textId="77777777" w:rsidR="00F5154B" w:rsidRDefault="00F5154B" w:rsidP="00F5154B">
            <w:r>
              <w:t xml:space="preserve">Yes, if </w:t>
            </w:r>
            <w:r w:rsidR="00895C99">
              <w:t>“</w:t>
            </w:r>
            <w:r>
              <w:t>Tobacco Use</w:t>
            </w:r>
            <w:r w:rsidR="00895C99">
              <w:t xml:space="preserve">” dropdown = </w:t>
            </w:r>
            <w:r>
              <w:t xml:space="preserve"> </w:t>
            </w:r>
          </w:p>
          <w:p w14:paraId="315121C8" w14:textId="77777777" w:rsidR="00895C99" w:rsidRDefault="00895C99" w:rsidP="00097F4C">
            <w:pPr>
              <w:pStyle w:val="ListParagraph"/>
              <w:numPr>
                <w:ilvl w:val="0"/>
                <w:numId w:val="6"/>
              </w:numPr>
            </w:pPr>
            <w:r>
              <w:t>Have Used/Not Cur. User</w:t>
            </w:r>
          </w:p>
          <w:p w14:paraId="1089C1B6" w14:textId="77777777" w:rsidR="00895C99" w:rsidRDefault="00895C99" w:rsidP="00097F4C">
            <w:pPr>
              <w:pStyle w:val="ListParagraph"/>
              <w:numPr>
                <w:ilvl w:val="0"/>
                <w:numId w:val="6"/>
              </w:numPr>
            </w:pPr>
            <w:r>
              <w:t>Occasional User</w:t>
            </w:r>
          </w:p>
          <w:p w14:paraId="0FD9249C" w14:textId="77777777" w:rsidR="00895C99" w:rsidRDefault="00895C99" w:rsidP="00097F4C">
            <w:pPr>
              <w:pStyle w:val="ListParagraph"/>
              <w:numPr>
                <w:ilvl w:val="0"/>
                <w:numId w:val="6"/>
              </w:numPr>
            </w:pPr>
            <w:r>
              <w:t>Regular User</w:t>
            </w:r>
          </w:p>
          <w:p w14:paraId="185E1EB6" w14:textId="77777777" w:rsidR="00895C99" w:rsidRDefault="00895C99" w:rsidP="00097F4C">
            <w:pPr>
              <w:pStyle w:val="ListParagraph"/>
              <w:numPr>
                <w:ilvl w:val="0"/>
                <w:numId w:val="6"/>
              </w:numPr>
            </w:pPr>
            <w:r>
              <w:t>Use Smokeless Tobacco</w:t>
            </w:r>
          </w:p>
        </w:tc>
        <w:tc>
          <w:tcPr>
            <w:tcW w:w="1100" w:type="pct"/>
            <w:tcBorders>
              <w:top w:val="single" w:sz="4" w:space="0" w:color="auto"/>
              <w:left w:val="single" w:sz="4" w:space="0" w:color="auto"/>
              <w:bottom w:val="single" w:sz="4" w:space="0" w:color="auto"/>
              <w:right w:val="single" w:sz="4" w:space="0" w:color="auto"/>
            </w:tcBorders>
          </w:tcPr>
          <w:p w14:paraId="6DCCDBC5" w14:textId="77777777" w:rsidR="00744E4B" w:rsidRDefault="00F5154B" w:rsidP="00F5154B">
            <w:r>
              <w:t>via textbox</w:t>
            </w:r>
          </w:p>
        </w:tc>
        <w:tc>
          <w:tcPr>
            <w:tcW w:w="873" w:type="pct"/>
            <w:tcBorders>
              <w:top w:val="single" w:sz="4" w:space="0" w:color="auto"/>
              <w:left w:val="single" w:sz="4" w:space="0" w:color="auto"/>
              <w:bottom w:val="single" w:sz="4" w:space="0" w:color="auto"/>
              <w:right w:val="single" w:sz="4" w:space="0" w:color="auto"/>
            </w:tcBorders>
          </w:tcPr>
          <w:p w14:paraId="6718027C" w14:textId="77777777" w:rsidR="004F15D6" w:rsidRPr="005308D5" w:rsidRDefault="00F5154B" w:rsidP="00EB4619">
            <w:r>
              <w:t>Demographics Update – Age of First Tobacco Use is required</w:t>
            </w:r>
          </w:p>
        </w:tc>
        <w:tc>
          <w:tcPr>
            <w:tcW w:w="690" w:type="pct"/>
            <w:tcBorders>
              <w:top w:val="single" w:sz="4" w:space="0" w:color="auto"/>
              <w:left w:val="single" w:sz="4" w:space="0" w:color="auto"/>
              <w:bottom w:val="single" w:sz="4" w:space="0" w:color="auto"/>
              <w:right w:val="single" w:sz="4" w:space="0" w:color="auto"/>
            </w:tcBorders>
          </w:tcPr>
          <w:p w14:paraId="1F243ADF" w14:textId="77777777" w:rsidR="004F15D6" w:rsidRDefault="00F5154B" w:rsidP="00EB4619">
            <w:pPr>
              <w:pStyle w:val="ListParagraph"/>
              <w:tabs>
                <w:tab w:val="center" w:pos="1163"/>
              </w:tabs>
              <w:ind w:left="0"/>
            </w:pPr>
            <w:r>
              <w:t>None</w:t>
            </w:r>
          </w:p>
        </w:tc>
        <w:tc>
          <w:tcPr>
            <w:tcW w:w="690" w:type="pct"/>
            <w:tcBorders>
              <w:top w:val="single" w:sz="4" w:space="0" w:color="auto"/>
              <w:left w:val="single" w:sz="4" w:space="0" w:color="auto"/>
              <w:bottom w:val="single" w:sz="4" w:space="0" w:color="auto"/>
              <w:right w:val="single" w:sz="4" w:space="0" w:color="auto"/>
            </w:tcBorders>
          </w:tcPr>
          <w:p w14:paraId="4BF33F19" w14:textId="77777777" w:rsidR="004F15D6" w:rsidRDefault="00B97D39" w:rsidP="00EB4619">
            <w:r w:rsidRPr="000D4B48">
              <w:t>Update Client Information</w:t>
            </w:r>
          </w:p>
          <w:p w14:paraId="4DC883DD" w14:textId="77777777" w:rsidR="00744E4B" w:rsidRDefault="00744E4B" w:rsidP="00744E4B">
            <w:r>
              <w:t>(custom field – Age of First Tobacco Use)</w:t>
            </w:r>
          </w:p>
        </w:tc>
      </w:tr>
      <w:tr w:rsidR="00D75857" w14:paraId="5BBDA161" w14:textId="77777777" w:rsidTr="005C5F48">
        <w:tc>
          <w:tcPr>
            <w:tcW w:w="757" w:type="pct"/>
            <w:tcBorders>
              <w:top w:val="single" w:sz="4" w:space="0" w:color="auto"/>
              <w:left w:val="single" w:sz="4" w:space="0" w:color="auto"/>
              <w:bottom w:val="single" w:sz="4" w:space="0" w:color="auto"/>
              <w:right w:val="single" w:sz="4" w:space="0" w:color="auto"/>
            </w:tcBorders>
          </w:tcPr>
          <w:p w14:paraId="25F6ED95" w14:textId="77777777" w:rsidR="00051A9A" w:rsidRDefault="00051A9A" w:rsidP="00EB4619">
            <w:r>
              <w:t>County of Residence</w:t>
            </w:r>
          </w:p>
        </w:tc>
        <w:tc>
          <w:tcPr>
            <w:tcW w:w="889" w:type="pct"/>
            <w:tcBorders>
              <w:top w:val="single" w:sz="4" w:space="0" w:color="auto"/>
              <w:left w:val="single" w:sz="4" w:space="0" w:color="auto"/>
              <w:bottom w:val="single" w:sz="4" w:space="0" w:color="auto"/>
              <w:right w:val="single" w:sz="4" w:space="0" w:color="auto"/>
            </w:tcBorders>
          </w:tcPr>
          <w:p w14:paraId="0D053CB5" w14:textId="77777777" w:rsidR="00051A9A" w:rsidRDefault="00051A9A" w:rsidP="00EB4619">
            <w:r>
              <w:t>Yes</w:t>
            </w:r>
          </w:p>
        </w:tc>
        <w:tc>
          <w:tcPr>
            <w:tcW w:w="1100" w:type="pct"/>
            <w:tcBorders>
              <w:top w:val="single" w:sz="4" w:space="0" w:color="auto"/>
              <w:left w:val="single" w:sz="4" w:space="0" w:color="auto"/>
              <w:bottom w:val="single" w:sz="4" w:space="0" w:color="auto"/>
              <w:right w:val="single" w:sz="4" w:space="0" w:color="auto"/>
            </w:tcBorders>
          </w:tcPr>
          <w:p w14:paraId="1CF69B7C" w14:textId="77777777" w:rsidR="00051A9A" w:rsidRDefault="00051A9A" w:rsidP="00EB4619">
            <w:r>
              <w:t>Via dropdown</w:t>
            </w:r>
          </w:p>
          <w:p w14:paraId="3BB7B293" w14:textId="77777777" w:rsidR="00744E4B" w:rsidRDefault="00744E4B" w:rsidP="00EB4619"/>
        </w:tc>
        <w:tc>
          <w:tcPr>
            <w:tcW w:w="873" w:type="pct"/>
            <w:tcBorders>
              <w:top w:val="single" w:sz="4" w:space="0" w:color="auto"/>
              <w:left w:val="single" w:sz="4" w:space="0" w:color="auto"/>
              <w:bottom w:val="single" w:sz="4" w:space="0" w:color="auto"/>
              <w:right w:val="single" w:sz="4" w:space="0" w:color="auto"/>
            </w:tcBorders>
          </w:tcPr>
          <w:p w14:paraId="114A72AB" w14:textId="77777777" w:rsidR="00051A9A" w:rsidRDefault="00051A9A" w:rsidP="00EB4619">
            <w:r>
              <w:t>Demographics Update – County of Residence is required</w:t>
            </w:r>
          </w:p>
        </w:tc>
        <w:tc>
          <w:tcPr>
            <w:tcW w:w="690" w:type="pct"/>
            <w:tcBorders>
              <w:top w:val="single" w:sz="4" w:space="0" w:color="auto"/>
              <w:left w:val="single" w:sz="4" w:space="0" w:color="auto"/>
              <w:bottom w:val="single" w:sz="4" w:space="0" w:color="auto"/>
              <w:right w:val="single" w:sz="4" w:space="0" w:color="auto"/>
            </w:tcBorders>
          </w:tcPr>
          <w:p w14:paraId="701DC59D" w14:textId="77777777" w:rsidR="00744E4B" w:rsidRDefault="00051A9A">
            <w:r w:rsidRPr="000F5BAD">
              <w:t xml:space="preserve">Initialize from Client Information </w:t>
            </w:r>
            <w:r w:rsidR="00744E4B">
              <w:t>on “Demographics” tab “County of Residence”</w:t>
            </w:r>
          </w:p>
        </w:tc>
        <w:tc>
          <w:tcPr>
            <w:tcW w:w="690" w:type="pct"/>
            <w:tcBorders>
              <w:top w:val="single" w:sz="4" w:space="0" w:color="auto"/>
              <w:left w:val="single" w:sz="4" w:space="0" w:color="auto"/>
              <w:bottom w:val="single" w:sz="4" w:space="0" w:color="auto"/>
              <w:right w:val="single" w:sz="4" w:space="0" w:color="auto"/>
            </w:tcBorders>
          </w:tcPr>
          <w:p w14:paraId="4132FA6B" w14:textId="77777777" w:rsidR="00051A9A" w:rsidRDefault="00051A9A">
            <w:r w:rsidRPr="008A35D1">
              <w:t>Update Client Information</w:t>
            </w:r>
            <w:r w:rsidR="00744E4B">
              <w:t xml:space="preserve"> on “Demographics” tab “County of Residence”</w:t>
            </w:r>
          </w:p>
        </w:tc>
      </w:tr>
      <w:tr w:rsidR="00D75857" w14:paraId="34BE4E11" w14:textId="77777777" w:rsidTr="005C5F48">
        <w:tc>
          <w:tcPr>
            <w:tcW w:w="757" w:type="pct"/>
            <w:tcBorders>
              <w:top w:val="single" w:sz="4" w:space="0" w:color="auto"/>
              <w:left w:val="single" w:sz="4" w:space="0" w:color="auto"/>
              <w:bottom w:val="single" w:sz="4" w:space="0" w:color="auto"/>
              <w:right w:val="single" w:sz="4" w:space="0" w:color="auto"/>
            </w:tcBorders>
          </w:tcPr>
          <w:p w14:paraId="14E4DD28" w14:textId="77777777" w:rsidR="00051A9A" w:rsidRDefault="00051A9A" w:rsidP="00EB4619">
            <w:r>
              <w:t>County of Financial Responsibility</w:t>
            </w:r>
          </w:p>
        </w:tc>
        <w:tc>
          <w:tcPr>
            <w:tcW w:w="889" w:type="pct"/>
            <w:tcBorders>
              <w:top w:val="single" w:sz="4" w:space="0" w:color="auto"/>
              <w:left w:val="single" w:sz="4" w:space="0" w:color="auto"/>
              <w:bottom w:val="single" w:sz="4" w:space="0" w:color="auto"/>
              <w:right w:val="single" w:sz="4" w:space="0" w:color="auto"/>
            </w:tcBorders>
          </w:tcPr>
          <w:p w14:paraId="2B0515FC" w14:textId="77777777" w:rsidR="00051A9A" w:rsidRDefault="00051A9A" w:rsidP="00EB4619">
            <w:r>
              <w:t>Yes</w:t>
            </w:r>
          </w:p>
        </w:tc>
        <w:tc>
          <w:tcPr>
            <w:tcW w:w="1100" w:type="pct"/>
            <w:tcBorders>
              <w:top w:val="single" w:sz="4" w:space="0" w:color="auto"/>
              <w:left w:val="single" w:sz="4" w:space="0" w:color="auto"/>
              <w:bottom w:val="single" w:sz="4" w:space="0" w:color="auto"/>
              <w:right w:val="single" w:sz="4" w:space="0" w:color="auto"/>
            </w:tcBorders>
          </w:tcPr>
          <w:p w14:paraId="7D291ED6" w14:textId="77777777" w:rsidR="00051A9A" w:rsidRDefault="00051A9A" w:rsidP="00EB4619">
            <w:r>
              <w:t>Via drop down</w:t>
            </w:r>
          </w:p>
        </w:tc>
        <w:tc>
          <w:tcPr>
            <w:tcW w:w="873" w:type="pct"/>
            <w:tcBorders>
              <w:top w:val="single" w:sz="4" w:space="0" w:color="auto"/>
              <w:left w:val="single" w:sz="4" w:space="0" w:color="auto"/>
              <w:bottom w:val="single" w:sz="4" w:space="0" w:color="auto"/>
              <w:right w:val="single" w:sz="4" w:space="0" w:color="auto"/>
            </w:tcBorders>
          </w:tcPr>
          <w:p w14:paraId="2D910416" w14:textId="77777777" w:rsidR="00051A9A" w:rsidRDefault="00051A9A" w:rsidP="00EB4619">
            <w:r>
              <w:t>Demographics Update – County of Financial Responsibility is required</w:t>
            </w:r>
          </w:p>
        </w:tc>
        <w:tc>
          <w:tcPr>
            <w:tcW w:w="690" w:type="pct"/>
            <w:tcBorders>
              <w:top w:val="single" w:sz="4" w:space="0" w:color="auto"/>
              <w:left w:val="single" w:sz="4" w:space="0" w:color="auto"/>
              <w:bottom w:val="single" w:sz="4" w:space="0" w:color="auto"/>
              <w:right w:val="single" w:sz="4" w:space="0" w:color="auto"/>
            </w:tcBorders>
          </w:tcPr>
          <w:p w14:paraId="2F567BB6" w14:textId="77777777" w:rsidR="00744E4B" w:rsidRDefault="00051A9A" w:rsidP="00744E4B">
            <w:r w:rsidRPr="000F5BAD">
              <w:t xml:space="preserve">Initialize from Client Information </w:t>
            </w:r>
            <w:r w:rsidR="00744E4B">
              <w:t>on “Demographics” tab “County of Financial Responsibility”</w:t>
            </w:r>
          </w:p>
        </w:tc>
        <w:tc>
          <w:tcPr>
            <w:tcW w:w="690" w:type="pct"/>
            <w:tcBorders>
              <w:top w:val="single" w:sz="4" w:space="0" w:color="auto"/>
              <w:left w:val="single" w:sz="4" w:space="0" w:color="auto"/>
              <w:bottom w:val="single" w:sz="4" w:space="0" w:color="auto"/>
              <w:right w:val="single" w:sz="4" w:space="0" w:color="auto"/>
            </w:tcBorders>
          </w:tcPr>
          <w:p w14:paraId="23D4C60B" w14:textId="77777777" w:rsidR="00051A9A" w:rsidRDefault="00051A9A">
            <w:r w:rsidRPr="008A35D1">
              <w:t>Update Client Information</w:t>
            </w:r>
            <w:r w:rsidR="00744E4B">
              <w:t xml:space="preserve"> on “Demographics” tab “County of Financial Responsibility”</w:t>
            </w:r>
          </w:p>
        </w:tc>
      </w:tr>
    </w:tbl>
    <w:p w14:paraId="03C5B341" w14:textId="77777777" w:rsidR="00B40D6B" w:rsidRDefault="00B40D6B" w:rsidP="0005752E"/>
    <w:p w14:paraId="527A6641" w14:textId="77777777" w:rsidR="004F15D6" w:rsidRDefault="004F15D6" w:rsidP="004F15D6">
      <w:pPr>
        <w:pStyle w:val="Heading4"/>
      </w:pPr>
      <w:r>
        <w:t xml:space="preserve">Rules </w:t>
      </w:r>
    </w:p>
    <w:tbl>
      <w:tblPr>
        <w:tblStyle w:val="TableGrid"/>
        <w:tblW w:w="4993" w:type="pct"/>
        <w:tblLook w:val="04A0" w:firstRow="1" w:lastRow="0" w:firstColumn="1" w:lastColumn="0" w:noHBand="0" w:noVBand="1"/>
      </w:tblPr>
      <w:tblGrid>
        <w:gridCol w:w="1866"/>
        <w:gridCol w:w="7963"/>
        <w:gridCol w:w="3329"/>
      </w:tblGrid>
      <w:tr w:rsidR="00F5154B" w:rsidRPr="007F689D" w14:paraId="5AF85C98" w14:textId="77777777" w:rsidTr="0023631A">
        <w:tc>
          <w:tcPr>
            <w:tcW w:w="709" w:type="pct"/>
          </w:tcPr>
          <w:p w14:paraId="3CB1BACF" w14:textId="77777777" w:rsidR="00F5154B" w:rsidRPr="007F689D" w:rsidRDefault="00F5154B" w:rsidP="00E10DD7">
            <w:pPr>
              <w:jc w:val="center"/>
              <w:rPr>
                <w:sz w:val="20"/>
                <w:szCs w:val="20"/>
                <w:u w:val="single"/>
              </w:rPr>
            </w:pPr>
          </w:p>
          <w:p w14:paraId="09585FF5" w14:textId="77777777" w:rsidR="00F5154B" w:rsidRPr="007F689D" w:rsidRDefault="00F5154B" w:rsidP="00E10DD7">
            <w:pPr>
              <w:jc w:val="center"/>
              <w:rPr>
                <w:sz w:val="20"/>
                <w:szCs w:val="20"/>
                <w:u w:val="single"/>
              </w:rPr>
            </w:pPr>
            <w:r w:rsidRPr="007F689D">
              <w:rPr>
                <w:sz w:val="20"/>
                <w:szCs w:val="20"/>
                <w:u w:val="single"/>
              </w:rPr>
              <w:t>Field</w:t>
            </w:r>
          </w:p>
        </w:tc>
        <w:tc>
          <w:tcPr>
            <w:tcW w:w="3026" w:type="pct"/>
          </w:tcPr>
          <w:p w14:paraId="1E65FBCB" w14:textId="77777777" w:rsidR="00F5154B" w:rsidRPr="007F689D" w:rsidRDefault="00F5154B" w:rsidP="00E10DD7">
            <w:pPr>
              <w:jc w:val="center"/>
              <w:rPr>
                <w:sz w:val="20"/>
                <w:szCs w:val="20"/>
                <w:u w:val="single"/>
              </w:rPr>
            </w:pPr>
          </w:p>
          <w:p w14:paraId="497960A7" w14:textId="77777777" w:rsidR="00F5154B" w:rsidRPr="007F689D" w:rsidRDefault="00F5154B" w:rsidP="00E10DD7">
            <w:pPr>
              <w:jc w:val="center"/>
              <w:rPr>
                <w:sz w:val="20"/>
                <w:szCs w:val="20"/>
                <w:u w:val="single"/>
              </w:rPr>
            </w:pPr>
            <w:r w:rsidRPr="007F689D">
              <w:rPr>
                <w:sz w:val="20"/>
                <w:szCs w:val="20"/>
                <w:u w:val="single"/>
              </w:rPr>
              <w:t>Rules</w:t>
            </w:r>
          </w:p>
        </w:tc>
        <w:tc>
          <w:tcPr>
            <w:tcW w:w="1265" w:type="pct"/>
          </w:tcPr>
          <w:p w14:paraId="507DD290" w14:textId="77777777" w:rsidR="00F5154B" w:rsidRPr="007F689D" w:rsidRDefault="00F5154B" w:rsidP="00E10DD7">
            <w:pPr>
              <w:jc w:val="center"/>
              <w:rPr>
                <w:sz w:val="20"/>
                <w:szCs w:val="20"/>
                <w:u w:val="single"/>
              </w:rPr>
            </w:pPr>
          </w:p>
          <w:p w14:paraId="0603CDBC" w14:textId="77777777" w:rsidR="00F5154B" w:rsidRPr="007F689D" w:rsidRDefault="00F5154B" w:rsidP="00E10DD7">
            <w:pPr>
              <w:jc w:val="center"/>
              <w:rPr>
                <w:sz w:val="20"/>
                <w:szCs w:val="20"/>
                <w:u w:val="single"/>
              </w:rPr>
            </w:pPr>
            <w:r w:rsidRPr="007F689D">
              <w:rPr>
                <w:sz w:val="20"/>
                <w:szCs w:val="20"/>
                <w:u w:val="single"/>
              </w:rPr>
              <w:t>Validation Message</w:t>
            </w:r>
          </w:p>
        </w:tc>
      </w:tr>
      <w:tr w:rsidR="00F5154B" w:rsidRPr="007F689D" w14:paraId="4234DB76" w14:textId="77777777" w:rsidTr="00F730F7">
        <w:trPr>
          <w:trHeight w:val="440"/>
        </w:trPr>
        <w:tc>
          <w:tcPr>
            <w:tcW w:w="709" w:type="pct"/>
          </w:tcPr>
          <w:p w14:paraId="05050F03" w14:textId="77777777" w:rsidR="00F5154B" w:rsidRPr="007F689D" w:rsidRDefault="00367F72" w:rsidP="00E10DD7">
            <w:pPr>
              <w:rPr>
                <w:sz w:val="20"/>
                <w:szCs w:val="20"/>
              </w:rPr>
            </w:pPr>
            <w:r>
              <w:rPr>
                <w:sz w:val="20"/>
                <w:szCs w:val="20"/>
              </w:rPr>
              <w:t>Tab</w:t>
            </w:r>
          </w:p>
        </w:tc>
        <w:tc>
          <w:tcPr>
            <w:tcW w:w="3026" w:type="pct"/>
          </w:tcPr>
          <w:p w14:paraId="2E1D86C3" w14:textId="77777777" w:rsidR="00F5154B" w:rsidRDefault="00F5154B" w:rsidP="004F15D6">
            <w:r>
              <w:t>Demographics tab not required for FlexCare or Highland Springs.</w:t>
            </w:r>
          </w:p>
          <w:p w14:paraId="3DC7A1CF" w14:textId="77777777" w:rsidR="00367F72" w:rsidRDefault="00367F72" w:rsidP="004F15D6"/>
          <w:p w14:paraId="2E975A2B" w14:textId="77777777" w:rsidR="00F5154B" w:rsidRPr="007F689D" w:rsidRDefault="00F5154B" w:rsidP="004F15D6">
            <w:pPr>
              <w:rPr>
                <w:sz w:val="20"/>
                <w:szCs w:val="20"/>
              </w:rPr>
            </w:pPr>
          </w:p>
        </w:tc>
        <w:tc>
          <w:tcPr>
            <w:tcW w:w="1265" w:type="pct"/>
          </w:tcPr>
          <w:p w14:paraId="7F6AE089" w14:textId="77777777" w:rsidR="00F5154B" w:rsidRPr="001138D2" w:rsidRDefault="00895C99" w:rsidP="00E10DD7">
            <w:pPr>
              <w:rPr>
                <w:sz w:val="20"/>
                <w:szCs w:val="20"/>
              </w:rPr>
            </w:pPr>
            <w:r>
              <w:rPr>
                <w:sz w:val="20"/>
                <w:szCs w:val="20"/>
              </w:rPr>
              <w:t xml:space="preserve">None </w:t>
            </w:r>
          </w:p>
        </w:tc>
      </w:tr>
      <w:tr w:rsidR="00F5154B" w:rsidRPr="007F689D" w14:paraId="2DF1B95D" w14:textId="77777777" w:rsidTr="0023631A">
        <w:tc>
          <w:tcPr>
            <w:tcW w:w="709" w:type="pct"/>
          </w:tcPr>
          <w:p w14:paraId="00D402BB" w14:textId="77777777" w:rsidR="00F5154B" w:rsidRPr="007F689D" w:rsidRDefault="00367F72" w:rsidP="00E10DD7">
            <w:pPr>
              <w:rPr>
                <w:sz w:val="20"/>
                <w:szCs w:val="20"/>
              </w:rPr>
            </w:pPr>
            <w:r>
              <w:rPr>
                <w:sz w:val="20"/>
                <w:szCs w:val="20"/>
              </w:rPr>
              <w:t>Tab</w:t>
            </w:r>
          </w:p>
        </w:tc>
        <w:tc>
          <w:tcPr>
            <w:tcW w:w="3026" w:type="pct"/>
          </w:tcPr>
          <w:p w14:paraId="607970A3" w14:textId="77777777" w:rsidR="00F5154B" w:rsidRDefault="00895C99" w:rsidP="00895C99">
            <w:r>
              <w:t xml:space="preserve">If “Agency Discharge” is selected on the “General tab” </w:t>
            </w:r>
            <w:r w:rsidR="00463DF7">
              <w:t>then “</w:t>
            </w:r>
            <w:r>
              <w:t>Demographics tab</w:t>
            </w:r>
            <w:r w:rsidR="00463DF7">
              <w:t>”</w:t>
            </w:r>
            <w:r>
              <w:t xml:space="preserve"> is required </w:t>
            </w:r>
          </w:p>
          <w:p w14:paraId="2DE2F99B" w14:textId="77777777" w:rsidR="00895C99" w:rsidRDefault="00895C99" w:rsidP="00463DF7">
            <w:r>
              <w:t>If “Program Discharge” is selected on the “General tab”</w:t>
            </w:r>
            <w:r w:rsidR="00463DF7">
              <w:t xml:space="preserve"> then “</w:t>
            </w:r>
            <w:r>
              <w:t>Demographics tab</w:t>
            </w:r>
            <w:r w:rsidR="00463DF7">
              <w:t>”</w:t>
            </w:r>
            <w:r>
              <w:t xml:space="preserve"> is </w:t>
            </w:r>
            <w:r>
              <w:lastRenderedPageBreak/>
              <w:t xml:space="preserve">NOT required </w:t>
            </w:r>
          </w:p>
        </w:tc>
        <w:tc>
          <w:tcPr>
            <w:tcW w:w="1265" w:type="pct"/>
          </w:tcPr>
          <w:p w14:paraId="778E6CD2" w14:textId="77777777" w:rsidR="00F5154B" w:rsidRPr="001138D2" w:rsidRDefault="00744E4B" w:rsidP="00E10DD7">
            <w:pPr>
              <w:rPr>
                <w:sz w:val="20"/>
                <w:szCs w:val="20"/>
              </w:rPr>
            </w:pPr>
            <w:r>
              <w:rPr>
                <w:sz w:val="20"/>
                <w:szCs w:val="20"/>
              </w:rPr>
              <w:lastRenderedPageBreak/>
              <w:t xml:space="preserve">Use validation messages listed above when this tab is required.  </w:t>
            </w:r>
          </w:p>
        </w:tc>
      </w:tr>
    </w:tbl>
    <w:p w14:paraId="2D60EF0A" w14:textId="77777777" w:rsidR="00E828AB" w:rsidRDefault="008F71A2" w:rsidP="00E828AB">
      <w:pPr>
        <w:pStyle w:val="Heading4"/>
      </w:pPr>
      <w:r>
        <w:lastRenderedPageBreak/>
        <w:t>Medications</w:t>
      </w:r>
    </w:p>
    <w:p w14:paraId="7ABF2CB2" w14:textId="77777777" w:rsidR="00E828AB" w:rsidRDefault="008F71A2" w:rsidP="00E828AB">
      <w:r>
        <w:rPr>
          <w:noProof/>
        </w:rPr>
        <w:drawing>
          <wp:inline distT="0" distB="0" distL="0" distR="0" wp14:anchorId="482B6313" wp14:editId="4384A1F3">
            <wp:extent cx="5943600" cy="2733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2733675"/>
                    </a:xfrm>
                    <a:prstGeom prst="rect">
                      <a:avLst/>
                    </a:prstGeom>
                  </pic:spPr>
                </pic:pic>
              </a:graphicData>
            </a:graphic>
          </wp:inline>
        </w:drawing>
      </w:r>
    </w:p>
    <w:p w14:paraId="13228F3E" w14:textId="77777777" w:rsidR="00A7219F" w:rsidRDefault="00A7219F" w:rsidP="00A7219F">
      <w:pPr>
        <w:pStyle w:val="Heading4"/>
      </w:pPr>
      <w:r>
        <w:t xml:space="preserve">Requirements </w:t>
      </w:r>
    </w:p>
    <w:tbl>
      <w:tblPr>
        <w:tblStyle w:val="TableGrid"/>
        <w:tblW w:w="12708" w:type="dxa"/>
        <w:tblLayout w:type="fixed"/>
        <w:tblLook w:val="04A0" w:firstRow="1" w:lastRow="0" w:firstColumn="1" w:lastColumn="0" w:noHBand="0" w:noVBand="1"/>
      </w:tblPr>
      <w:tblGrid>
        <w:gridCol w:w="1728"/>
        <w:gridCol w:w="1620"/>
        <w:gridCol w:w="2970"/>
        <w:gridCol w:w="2610"/>
        <w:gridCol w:w="3780"/>
      </w:tblGrid>
      <w:tr w:rsidR="00D02AC0" w:rsidRPr="007F689D" w14:paraId="72B7903A" w14:textId="77777777" w:rsidTr="007F689D">
        <w:tc>
          <w:tcPr>
            <w:tcW w:w="1728" w:type="dxa"/>
          </w:tcPr>
          <w:p w14:paraId="2FDE0AA0" w14:textId="77777777" w:rsidR="00D02AC0" w:rsidRPr="007F689D" w:rsidRDefault="00D02AC0" w:rsidP="00857EA9">
            <w:pPr>
              <w:jc w:val="center"/>
              <w:rPr>
                <w:sz w:val="20"/>
                <w:szCs w:val="20"/>
                <w:u w:val="single"/>
              </w:rPr>
            </w:pPr>
          </w:p>
          <w:p w14:paraId="744A7271" w14:textId="77777777" w:rsidR="00D02AC0" w:rsidRPr="007F689D" w:rsidRDefault="00D02AC0" w:rsidP="00857EA9">
            <w:pPr>
              <w:jc w:val="center"/>
              <w:rPr>
                <w:sz w:val="20"/>
                <w:szCs w:val="20"/>
                <w:u w:val="single"/>
              </w:rPr>
            </w:pPr>
            <w:r w:rsidRPr="007F689D">
              <w:rPr>
                <w:sz w:val="20"/>
                <w:szCs w:val="20"/>
                <w:u w:val="single"/>
              </w:rPr>
              <w:t>Field</w:t>
            </w:r>
          </w:p>
        </w:tc>
        <w:tc>
          <w:tcPr>
            <w:tcW w:w="1620" w:type="dxa"/>
          </w:tcPr>
          <w:p w14:paraId="67153C7B" w14:textId="77777777" w:rsidR="00D02AC0" w:rsidRPr="007F689D" w:rsidRDefault="00D02AC0" w:rsidP="00857EA9">
            <w:pPr>
              <w:jc w:val="center"/>
              <w:rPr>
                <w:sz w:val="20"/>
                <w:szCs w:val="20"/>
                <w:u w:val="single"/>
              </w:rPr>
            </w:pPr>
          </w:p>
          <w:p w14:paraId="34BE1606" w14:textId="77777777" w:rsidR="00D02AC0" w:rsidRPr="007F689D" w:rsidRDefault="00D02AC0" w:rsidP="00857EA9">
            <w:pPr>
              <w:jc w:val="center"/>
              <w:rPr>
                <w:sz w:val="20"/>
                <w:szCs w:val="20"/>
                <w:u w:val="single"/>
              </w:rPr>
            </w:pPr>
            <w:r w:rsidRPr="007F689D">
              <w:rPr>
                <w:sz w:val="20"/>
                <w:szCs w:val="20"/>
                <w:u w:val="single"/>
              </w:rPr>
              <w:t>Required</w:t>
            </w:r>
          </w:p>
        </w:tc>
        <w:tc>
          <w:tcPr>
            <w:tcW w:w="2970" w:type="dxa"/>
          </w:tcPr>
          <w:p w14:paraId="7B5FA7C3" w14:textId="77777777" w:rsidR="00D02AC0" w:rsidRPr="007F689D" w:rsidRDefault="00D02AC0" w:rsidP="00857EA9">
            <w:pPr>
              <w:jc w:val="center"/>
              <w:rPr>
                <w:sz w:val="20"/>
                <w:szCs w:val="20"/>
                <w:u w:val="single"/>
              </w:rPr>
            </w:pPr>
          </w:p>
          <w:p w14:paraId="1FB3DDE6" w14:textId="77777777" w:rsidR="00D02AC0" w:rsidRPr="007F689D" w:rsidRDefault="00D02AC0" w:rsidP="00857EA9">
            <w:pPr>
              <w:jc w:val="center"/>
              <w:rPr>
                <w:sz w:val="20"/>
                <w:szCs w:val="20"/>
                <w:u w:val="single"/>
              </w:rPr>
            </w:pPr>
            <w:r w:rsidRPr="007F689D">
              <w:rPr>
                <w:sz w:val="20"/>
                <w:szCs w:val="20"/>
                <w:u w:val="single"/>
              </w:rPr>
              <w:t>Response Options</w:t>
            </w:r>
          </w:p>
        </w:tc>
        <w:tc>
          <w:tcPr>
            <w:tcW w:w="2610" w:type="dxa"/>
          </w:tcPr>
          <w:p w14:paraId="52549659" w14:textId="77777777" w:rsidR="00D02AC0" w:rsidRPr="007F689D" w:rsidRDefault="00D02AC0" w:rsidP="00857EA9">
            <w:pPr>
              <w:jc w:val="center"/>
              <w:rPr>
                <w:sz w:val="20"/>
                <w:szCs w:val="20"/>
                <w:u w:val="single"/>
              </w:rPr>
            </w:pPr>
          </w:p>
          <w:p w14:paraId="1218AD5A" w14:textId="77777777" w:rsidR="00D02AC0" w:rsidRPr="007F689D" w:rsidRDefault="00D02AC0" w:rsidP="00857EA9">
            <w:pPr>
              <w:jc w:val="center"/>
              <w:rPr>
                <w:sz w:val="20"/>
                <w:szCs w:val="20"/>
                <w:u w:val="single"/>
              </w:rPr>
            </w:pPr>
            <w:r w:rsidRPr="007F689D">
              <w:rPr>
                <w:sz w:val="20"/>
                <w:szCs w:val="20"/>
                <w:u w:val="single"/>
              </w:rPr>
              <w:t>Validation Message</w:t>
            </w:r>
          </w:p>
        </w:tc>
        <w:tc>
          <w:tcPr>
            <w:tcW w:w="3780" w:type="dxa"/>
          </w:tcPr>
          <w:p w14:paraId="57BF0114" w14:textId="77777777" w:rsidR="00D02AC0" w:rsidRPr="007F689D" w:rsidRDefault="00D02AC0" w:rsidP="00857EA9">
            <w:pPr>
              <w:jc w:val="center"/>
              <w:rPr>
                <w:sz w:val="20"/>
                <w:szCs w:val="20"/>
                <w:u w:val="single"/>
              </w:rPr>
            </w:pPr>
          </w:p>
          <w:p w14:paraId="55993C9F" w14:textId="77777777" w:rsidR="00D02AC0" w:rsidRPr="007F689D" w:rsidRDefault="00D02AC0" w:rsidP="00857EA9">
            <w:pPr>
              <w:jc w:val="center"/>
              <w:rPr>
                <w:sz w:val="20"/>
                <w:szCs w:val="20"/>
                <w:u w:val="single"/>
              </w:rPr>
            </w:pPr>
            <w:r w:rsidRPr="007F689D">
              <w:rPr>
                <w:sz w:val="20"/>
                <w:szCs w:val="20"/>
                <w:u w:val="single"/>
              </w:rPr>
              <w:t>Document Creation Initialization</w:t>
            </w:r>
          </w:p>
        </w:tc>
      </w:tr>
      <w:tr w:rsidR="00D02AC0" w:rsidRPr="007F689D" w14:paraId="6501ABE4" w14:textId="77777777" w:rsidTr="007F689D">
        <w:tc>
          <w:tcPr>
            <w:tcW w:w="1728" w:type="dxa"/>
          </w:tcPr>
          <w:p w14:paraId="0724F391" w14:textId="77777777" w:rsidR="00D02AC0" w:rsidRPr="007F689D" w:rsidRDefault="00B920D2" w:rsidP="00857EA9">
            <w:pPr>
              <w:rPr>
                <w:sz w:val="20"/>
                <w:szCs w:val="20"/>
              </w:rPr>
            </w:pPr>
            <w:r w:rsidRPr="007F689D">
              <w:rPr>
                <w:sz w:val="20"/>
                <w:szCs w:val="20"/>
              </w:rPr>
              <w:t>Medications</w:t>
            </w:r>
          </w:p>
        </w:tc>
        <w:tc>
          <w:tcPr>
            <w:tcW w:w="1620" w:type="dxa"/>
          </w:tcPr>
          <w:p w14:paraId="2FA0A3C5" w14:textId="77777777" w:rsidR="00D02AC0" w:rsidRPr="007F689D" w:rsidRDefault="00B920D2" w:rsidP="00857EA9">
            <w:pPr>
              <w:rPr>
                <w:sz w:val="20"/>
                <w:szCs w:val="20"/>
              </w:rPr>
            </w:pPr>
            <w:r w:rsidRPr="007F689D">
              <w:rPr>
                <w:sz w:val="20"/>
                <w:szCs w:val="20"/>
              </w:rPr>
              <w:t>Pulled In</w:t>
            </w:r>
          </w:p>
          <w:p w14:paraId="40B788D8" w14:textId="77777777" w:rsidR="00D02AC0" w:rsidRPr="007F689D" w:rsidRDefault="00D02AC0" w:rsidP="00857EA9">
            <w:pPr>
              <w:rPr>
                <w:sz w:val="20"/>
                <w:szCs w:val="20"/>
              </w:rPr>
            </w:pPr>
          </w:p>
        </w:tc>
        <w:tc>
          <w:tcPr>
            <w:tcW w:w="2970" w:type="dxa"/>
          </w:tcPr>
          <w:p w14:paraId="5C099CDC" w14:textId="77777777" w:rsidR="00D02AC0" w:rsidRPr="007F689D" w:rsidRDefault="00B920D2" w:rsidP="00857EA9">
            <w:pPr>
              <w:rPr>
                <w:sz w:val="20"/>
                <w:szCs w:val="20"/>
              </w:rPr>
            </w:pPr>
            <w:r w:rsidRPr="007F689D">
              <w:rPr>
                <w:sz w:val="20"/>
                <w:szCs w:val="20"/>
              </w:rPr>
              <w:t>Not editable on this screen</w:t>
            </w:r>
          </w:p>
        </w:tc>
        <w:tc>
          <w:tcPr>
            <w:tcW w:w="2610" w:type="dxa"/>
          </w:tcPr>
          <w:p w14:paraId="77D38E51" w14:textId="77777777" w:rsidR="00D02AC0" w:rsidRPr="007F689D" w:rsidRDefault="00B920D2" w:rsidP="00857EA9">
            <w:pPr>
              <w:rPr>
                <w:sz w:val="20"/>
                <w:szCs w:val="20"/>
              </w:rPr>
            </w:pPr>
            <w:r w:rsidRPr="007F689D">
              <w:rPr>
                <w:sz w:val="20"/>
                <w:szCs w:val="20"/>
              </w:rPr>
              <w:t>None</w:t>
            </w:r>
            <w:r w:rsidR="00D02AC0" w:rsidRPr="007F689D">
              <w:rPr>
                <w:sz w:val="20"/>
                <w:szCs w:val="20"/>
              </w:rPr>
              <w:t xml:space="preserve"> </w:t>
            </w:r>
          </w:p>
        </w:tc>
        <w:tc>
          <w:tcPr>
            <w:tcW w:w="3780" w:type="dxa"/>
          </w:tcPr>
          <w:p w14:paraId="0A07B6EF" w14:textId="77777777" w:rsidR="00A2307A" w:rsidRPr="007F689D" w:rsidRDefault="003A73C0" w:rsidP="007F689D">
            <w:pPr>
              <w:autoSpaceDE w:val="0"/>
              <w:autoSpaceDN w:val="0"/>
              <w:adjustRightInd w:val="0"/>
              <w:spacing w:line="288" w:lineRule="auto"/>
              <w:rPr>
                <w:rFonts w:ascii="Calibri" w:hAnsi="Calibri" w:cs="Calibri"/>
                <w:color w:val="000000"/>
                <w:sz w:val="20"/>
                <w:szCs w:val="20"/>
              </w:rPr>
            </w:pPr>
            <w:r w:rsidRPr="007F689D">
              <w:rPr>
                <w:rFonts w:ascii="Calibri" w:hAnsi="Calibri" w:cs="Calibri"/>
                <w:color w:val="000000"/>
                <w:sz w:val="20"/>
                <w:szCs w:val="20"/>
              </w:rPr>
              <w:t>Upon document initialization this text box will be populated with a listing of medications that the member is currently on.  At any time the author can refresh this list by clicking “Get current me</w:t>
            </w:r>
            <w:r w:rsidR="007F689D" w:rsidRPr="007F689D">
              <w:rPr>
                <w:rFonts w:ascii="Calibri" w:hAnsi="Calibri" w:cs="Calibri"/>
                <w:color w:val="000000"/>
                <w:sz w:val="20"/>
                <w:szCs w:val="20"/>
              </w:rPr>
              <w:t>dication list from SmartCareRx.</w:t>
            </w:r>
          </w:p>
        </w:tc>
      </w:tr>
    </w:tbl>
    <w:p w14:paraId="0C2C2518" w14:textId="77777777" w:rsidR="00E828AB" w:rsidRDefault="00E828AB" w:rsidP="00E828AB"/>
    <w:p w14:paraId="1497C657" w14:textId="77777777" w:rsidR="00AB27C1" w:rsidRDefault="00AB27C1" w:rsidP="00E828AB"/>
    <w:p w14:paraId="1DA0A910" w14:textId="77777777" w:rsidR="00857EA9" w:rsidRDefault="00B920D2" w:rsidP="00857EA9">
      <w:pPr>
        <w:pStyle w:val="Heading4"/>
      </w:pPr>
      <w:r>
        <w:lastRenderedPageBreak/>
        <w:t>Referrals/</w:t>
      </w:r>
      <w:r w:rsidR="007E60C1">
        <w:t xml:space="preserve">Disposition </w:t>
      </w:r>
      <w:r>
        <w:t>Plan</w:t>
      </w:r>
    </w:p>
    <w:p w14:paraId="378279CB" w14:textId="5865BC8E" w:rsidR="007F689D" w:rsidRDefault="0023631A" w:rsidP="00B920D2">
      <w:r w:rsidRPr="0023631A">
        <w:t xml:space="preserve"> </w:t>
      </w:r>
      <w:r w:rsidR="006E4F92">
        <w:object w:dxaOrig="12615" w:dyaOrig="6674" w14:anchorId="79F9271E">
          <v:shape id="_x0000_i1028" type="#_x0000_t75" style="width:630.75pt;height:333.75pt" o:ole="">
            <v:imagedata r:id="rId15" o:title=""/>
          </v:shape>
          <o:OLEObject Type="Embed" ProgID="Visio.Drawing.11" ShapeID="_x0000_i1028" DrawAspect="Content" ObjectID="_1484379707" r:id="rId16"/>
        </w:object>
      </w:r>
      <w:r w:rsidR="00A77BA9" w:rsidRPr="00A77BA9">
        <w:t xml:space="preserve"> </w:t>
      </w:r>
    </w:p>
    <w:p w14:paraId="23873651" w14:textId="77777777" w:rsidR="00A7219F" w:rsidRPr="00857EA9" w:rsidRDefault="00A7219F" w:rsidP="00A7219F">
      <w:pPr>
        <w:pStyle w:val="Heading4"/>
      </w:pPr>
      <w:r>
        <w:t xml:space="preserve">Requirements </w:t>
      </w:r>
    </w:p>
    <w:tbl>
      <w:tblPr>
        <w:tblStyle w:val="TableGrid"/>
        <w:tblW w:w="5000" w:type="pct"/>
        <w:tblLook w:val="04A0" w:firstRow="1" w:lastRow="0" w:firstColumn="1" w:lastColumn="0" w:noHBand="0" w:noVBand="1"/>
      </w:tblPr>
      <w:tblGrid>
        <w:gridCol w:w="1573"/>
        <w:gridCol w:w="1412"/>
        <w:gridCol w:w="3207"/>
        <w:gridCol w:w="1961"/>
        <w:gridCol w:w="2514"/>
        <w:gridCol w:w="2509"/>
      </w:tblGrid>
      <w:tr w:rsidR="001138D2" w:rsidRPr="007F689D" w14:paraId="39FC232F" w14:textId="77777777" w:rsidTr="006E4F92">
        <w:tc>
          <w:tcPr>
            <w:tcW w:w="597" w:type="pct"/>
          </w:tcPr>
          <w:p w14:paraId="153B858A" w14:textId="77777777" w:rsidR="001138D2" w:rsidRPr="007F689D" w:rsidRDefault="001138D2" w:rsidP="00751C22">
            <w:pPr>
              <w:jc w:val="center"/>
              <w:rPr>
                <w:sz w:val="20"/>
                <w:szCs w:val="20"/>
                <w:u w:val="single"/>
              </w:rPr>
            </w:pPr>
          </w:p>
          <w:p w14:paraId="277EB6E2" w14:textId="77777777" w:rsidR="001138D2" w:rsidRPr="007F689D" w:rsidRDefault="001138D2" w:rsidP="00751C22">
            <w:pPr>
              <w:jc w:val="center"/>
              <w:rPr>
                <w:sz w:val="20"/>
                <w:szCs w:val="20"/>
                <w:u w:val="single"/>
              </w:rPr>
            </w:pPr>
            <w:r w:rsidRPr="007F689D">
              <w:rPr>
                <w:sz w:val="20"/>
                <w:szCs w:val="20"/>
                <w:u w:val="single"/>
              </w:rPr>
              <w:t>Field</w:t>
            </w:r>
          </w:p>
        </w:tc>
        <w:tc>
          <w:tcPr>
            <w:tcW w:w="536" w:type="pct"/>
          </w:tcPr>
          <w:p w14:paraId="433AB4F9" w14:textId="77777777" w:rsidR="001138D2" w:rsidRPr="007F689D" w:rsidRDefault="001138D2" w:rsidP="00751C22">
            <w:pPr>
              <w:jc w:val="center"/>
              <w:rPr>
                <w:sz w:val="20"/>
                <w:szCs w:val="20"/>
                <w:u w:val="single"/>
              </w:rPr>
            </w:pPr>
          </w:p>
          <w:p w14:paraId="3E3D8920" w14:textId="77777777" w:rsidR="001138D2" w:rsidRPr="007F689D" w:rsidRDefault="001138D2" w:rsidP="00751C22">
            <w:pPr>
              <w:jc w:val="center"/>
              <w:rPr>
                <w:sz w:val="20"/>
                <w:szCs w:val="20"/>
                <w:u w:val="single"/>
              </w:rPr>
            </w:pPr>
            <w:r w:rsidRPr="007F689D">
              <w:rPr>
                <w:sz w:val="20"/>
                <w:szCs w:val="20"/>
                <w:u w:val="single"/>
              </w:rPr>
              <w:t>Required</w:t>
            </w:r>
          </w:p>
        </w:tc>
        <w:tc>
          <w:tcPr>
            <w:tcW w:w="1217" w:type="pct"/>
          </w:tcPr>
          <w:p w14:paraId="59C27434" w14:textId="77777777" w:rsidR="001138D2" w:rsidRPr="007F689D" w:rsidRDefault="001138D2" w:rsidP="00751C22">
            <w:pPr>
              <w:jc w:val="center"/>
              <w:rPr>
                <w:sz w:val="20"/>
                <w:szCs w:val="20"/>
                <w:u w:val="single"/>
              </w:rPr>
            </w:pPr>
          </w:p>
          <w:p w14:paraId="13F0D818" w14:textId="77777777" w:rsidR="001138D2" w:rsidRPr="007F689D" w:rsidRDefault="001138D2" w:rsidP="00751C22">
            <w:pPr>
              <w:jc w:val="center"/>
              <w:rPr>
                <w:sz w:val="20"/>
                <w:szCs w:val="20"/>
                <w:u w:val="single"/>
              </w:rPr>
            </w:pPr>
            <w:r w:rsidRPr="007F689D">
              <w:rPr>
                <w:sz w:val="20"/>
                <w:szCs w:val="20"/>
                <w:u w:val="single"/>
              </w:rPr>
              <w:t>Response Options</w:t>
            </w:r>
          </w:p>
        </w:tc>
        <w:tc>
          <w:tcPr>
            <w:tcW w:w="744" w:type="pct"/>
          </w:tcPr>
          <w:p w14:paraId="199EC519" w14:textId="77777777" w:rsidR="001138D2" w:rsidRPr="007F689D" w:rsidRDefault="001138D2" w:rsidP="00751C22">
            <w:pPr>
              <w:jc w:val="center"/>
              <w:rPr>
                <w:sz w:val="20"/>
                <w:szCs w:val="20"/>
                <w:u w:val="single"/>
              </w:rPr>
            </w:pPr>
          </w:p>
          <w:p w14:paraId="7AFC0248" w14:textId="77777777" w:rsidR="001138D2" w:rsidRPr="007F689D" w:rsidRDefault="001138D2" w:rsidP="00751C22">
            <w:pPr>
              <w:jc w:val="center"/>
              <w:rPr>
                <w:sz w:val="20"/>
                <w:szCs w:val="20"/>
                <w:u w:val="single"/>
              </w:rPr>
            </w:pPr>
            <w:r w:rsidRPr="007F689D">
              <w:rPr>
                <w:sz w:val="20"/>
                <w:szCs w:val="20"/>
                <w:u w:val="single"/>
              </w:rPr>
              <w:t>Validation Message</w:t>
            </w:r>
          </w:p>
        </w:tc>
        <w:tc>
          <w:tcPr>
            <w:tcW w:w="954" w:type="pct"/>
          </w:tcPr>
          <w:p w14:paraId="30F078D2" w14:textId="77777777" w:rsidR="001138D2" w:rsidRDefault="001138D2" w:rsidP="00751C22">
            <w:pPr>
              <w:jc w:val="center"/>
              <w:rPr>
                <w:u w:val="single"/>
              </w:rPr>
            </w:pPr>
          </w:p>
          <w:p w14:paraId="1457E316" w14:textId="77777777" w:rsidR="001138D2" w:rsidRPr="007F689D" w:rsidRDefault="001138D2" w:rsidP="00751C22">
            <w:pPr>
              <w:jc w:val="center"/>
              <w:rPr>
                <w:sz w:val="20"/>
                <w:szCs w:val="20"/>
                <w:u w:val="single"/>
              </w:rPr>
            </w:pPr>
            <w:r>
              <w:rPr>
                <w:u w:val="single"/>
              </w:rPr>
              <w:t>Initial Creation Initialization</w:t>
            </w:r>
          </w:p>
        </w:tc>
        <w:tc>
          <w:tcPr>
            <w:tcW w:w="954" w:type="pct"/>
          </w:tcPr>
          <w:p w14:paraId="0AAF91D2" w14:textId="77777777" w:rsidR="001138D2" w:rsidRPr="007F689D" w:rsidRDefault="001138D2" w:rsidP="00751C22">
            <w:pPr>
              <w:jc w:val="center"/>
              <w:rPr>
                <w:sz w:val="20"/>
                <w:szCs w:val="20"/>
                <w:u w:val="single"/>
              </w:rPr>
            </w:pPr>
          </w:p>
          <w:p w14:paraId="0C79DC11" w14:textId="77777777" w:rsidR="001138D2" w:rsidRPr="007F689D" w:rsidRDefault="001138D2" w:rsidP="00751C22">
            <w:pPr>
              <w:jc w:val="center"/>
              <w:rPr>
                <w:sz w:val="20"/>
                <w:szCs w:val="20"/>
                <w:u w:val="single"/>
              </w:rPr>
            </w:pPr>
            <w:r w:rsidRPr="007F689D">
              <w:rPr>
                <w:sz w:val="20"/>
                <w:szCs w:val="20"/>
                <w:u w:val="single"/>
              </w:rPr>
              <w:t>Document Creation Initialization</w:t>
            </w:r>
          </w:p>
        </w:tc>
      </w:tr>
      <w:tr w:rsidR="006E4F92" w:rsidRPr="007F689D" w14:paraId="307E4F36" w14:textId="77777777" w:rsidTr="00F24081">
        <w:tc>
          <w:tcPr>
            <w:tcW w:w="597" w:type="pct"/>
          </w:tcPr>
          <w:p w14:paraId="39B79300" w14:textId="78B18BBA" w:rsidR="006E4F92" w:rsidRDefault="006E4F92" w:rsidP="00751C22">
            <w:pPr>
              <w:rPr>
                <w:sz w:val="20"/>
                <w:szCs w:val="20"/>
              </w:rPr>
            </w:pPr>
            <w:r>
              <w:rPr>
                <w:sz w:val="20"/>
                <w:szCs w:val="20"/>
              </w:rPr>
              <w:t>No Referral Made</w:t>
            </w:r>
          </w:p>
        </w:tc>
        <w:tc>
          <w:tcPr>
            <w:tcW w:w="536" w:type="pct"/>
          </w:tcPr>
          <w:p w14:paraId="528F2BC9" w14:textId="4E4A58DA" w:rsidR="006E4F92" w:rsidRPr="007F689D" w:rsidRDefault="006E4F92" w:rsidP="00751C22">
            <w:pPr>
              <w:rPr>
                <w:sz w:val="20"/>
                <w:szCs w:val="20"/>
              </w:rPr>
            </w:pPr>
            <w:r>
              <w:rPr>
                <w:sz w:val="20"/>
                <w:szCs w:val="20"/>
              </w:rPr>
              <w:t>No</w:t>
            </w:r>
          </w:p>
        </w:tc>
        <w:tc>
          <w:tcPr>
            <w:tcW w:w="1217" w:type="pct"/>
          </w:tcPr>
          <w:p w14:paraId="598F8E1E" w14:textId="153F8DD2" w:rsidR="006E4F92" w:rsidRPr="007F689D" w:rsidRDefault="006E4F92" w:rsidP="00751C22">
            <w:pPr>
              <w:rPr>
                <w:sz w:val="20"/>
                <w:szCs w:val="20"/>
              </w:rPr>
            </w:pPr>
            <w:r>
              <w:rPr>
                <w:sz w:val="20"/>
                <w:szCs w:val="20"/>
              </w:rPr>
              <w:t>Via checkbox</w:t>
            </w:r>
          </w:p>
        </w:tc>
        <w:tc>
          <w:tcPr>
            <w:tcW w:w="744" w:type="pct"/>
          </w:tcPr>
          <w:p w14:paraId="734BF567" w14:textId="423076F9" w:rsidR="006E4F92" w:rsidRPr="001138D2" w:rsidRDefault="006E4F92" w:rsidP="005C5F48">
            <w:pPr>
              <w:rPr>
                <w:rFonts w:cs="Arial"/>
                <w:color w:val="000000"/>
                <w:sz w:val="20"/>
                <w:szCs w:val="20"/>
              </w:rPr>
            </w:pPr>
            <w:r>
              <w:rPr>
                <w:rFonts w:cs="Arial"/>
                <w:color w:val="000000"/>
                <w:sz w:val="20"/>
                <w:szCs w:val="20"/>
              </w:rPr>
              <w:t>None</w:t>
            </w:r>
          </w:p>
        </w:tc>
        <w:tc>
          <w:tcPr>
            <w:tcW w:w="954" w:type="pct"/>
          </w:tcPr>
          <w:p w14:paraId="44126ED2" w14:textId="47D1A490" w:rsidR="006E4F92" w:rsidRPr="007F689D" w:rsidRDefault="006E4F92" w:rsidP="00EB4619">
            <w:pPr>
              <w:rPr>
                <w:sz w:val="20"/>
                <w:szCs w:val="20"/>
              </w:rPr>
            </w:pPr>
            <w:r>
              <w:rPr>
                <w:sz w:val="20"/>
                <w:szCs w:val="20"/>
              </w:rPr>
              <w:t xml:space="preserve">None </w:t>
            </w:r>
          </w:p>
        </w:tc>
        <w:tc>
          <w:tcPr>
            <w:tcW w:w="954" w:type="pct"/>
          </w:tcPr>
          <w:p w14:paraId="1232589E" w14:textId="70409FC6" w:rsidR="006E4F92" w:rsidRPr="007F689D" w:rsidRDefault="006E4F92" w:rsidP="007F689D">
            <w:pPr>
              <w:rPr>
                <w:sz w:val="20"/>
                <w:szCs w:val="20"/>
              </w:rPr>
            </w:pPr>
            <w:r>
              <w:rPr>
                <w:sz w:val="20"/>
                <w:szCs w:val="20"/>
              </w:rPr>
              <w:t xml:space="preserve">None </w:t>
            </w:r>
          </w:p>
        </w:tc>
      </w:tr>
      <w:tr w:rsidR="001138D2" w:rsidRPr="007F689D" w14:paraId="6B630BDA" w14:textId="77777777" w:rsidTr="00E45CB3">
        <w:tc>
          <w:tcPr>
            <w:tcW w:w="597" w:type="pct"/>
          </w:tcPr>
          <w:p w14:paraId="3DCB1B30" w14:textId="77777777" w:rsidR="001138D2" w:rsidRPr="007F689D" w:rsidRDefault="005C5F48" w:rsidP="00751C22">
            <w:pPr>
              <w:rPr>
                <w:sz w:val="20"/>
                <w:szCs w:val="20"/>
              </w:rPr>
            </w:pPr>
            <w:r>
              <w:rPr>
                <w:sz w:val="20"/>
                <w:szCs w:val="20"/>
              </w:rPr>
              <w:t xml:space="preserve">If symptoms reoccur or </w:t>
            </w:r>
            <w:r>
              <w:rPr>
                <w:sz w:val="20"/>
                <w:szCs w:val="20"/>
              </w:rPr>
              <w:lastRenderedPageBreak/>
              <w:t>additional services are needed</w:t>
            </w:r>
          </w:p>
        </w:tc>
        <w:tc>
          <w:tcPr>
            <w:tcW w:w="536" w:type="pct"/>
          </w:tcPr>
          <w:p w14:paraId="33DEDBB4" w14:textId="77777777" w:rsidR="001138D2" w:rsidRPr="007F689D" w:rsidRDefault="001138D2" w:rsidP="00751C22">
            <w:pPr>
              <w:rPr>
                <w:sz w:val="20"/>
                <w:szCs w:val="20"/>
              </w:rPr>
            </w:pPr>
            <w:r w:rsidRPr="007F689D">
              <w:rPr>
                <w:sz w:val="20"/>
                <w:szCs w:val="20"/>
              </w:rPr>
              <w:lastRenderedPageBreak/>
              <w:t>Yes</w:t>
            </w:r>
          </w:p>
          <w:p w14:paraId="079F4503" w14:textId="77777777" w:rsidR="001138D2" w:rsidRPr="007F689D" w:rsidRDefault="001138D2" w:rsidP="00751C22">
            <w:pPr>
              <w:rPr>
                <w:sz w:val="20"/>
                <w:szCs w:val="20"/>
              </w:rPr>
            </w:pPr>
          </w:p>
        </w:tc>
        <w:tc>
          <w:tcPr>
            <w:tcW w:w="1217" w:type="pct"/>
          </w:tcPr>
          <w:p w14:paraId="0427358C" w14:textId="77777777" w:rsidR="001138D2" w:rsidRPr="007F689D" w:rsidRDefault="001138D2" w:rsidP="00751C22">
            <w:pPr>
              <w:rPr>
                <w:sz w:val="20"/>
                <w:szCs w:val="20"/>
              </w:rPr>
            </w:pPr>
            <w:r w:rsidRPr="007F689D">
              <w:rPr>
                <w:sz w:val="20"/>
                <w:szCs w:val="20"/>
              </w:rPr>
              <w:t>Via textbox</w:t>
            </w:r>
          </w:p>
        </w:tc>
        <w:tc>
          <w:tcPr>
            <w:tcW w:w="744" w:type="pct"/>
          </w:tcPr>
          <w:p w14:paraId="6F3DEAD6" w14:textId="77777777" w:rsidR="001138D2" w:rsidRPr="001138D2" w:rsidRDefault="001138D2" w:rsidP="005C5F48">
            <w:pPr>
              <w:rPr>
                <w:sz w:val="20"/>
                <w:szCs w:val="20"/>
              </w:rPr>
            </w:pPr>
            <w:r w:rsidRPr="001138D2">
              <w:rPr>
                <w:rFonts w:cs="Arial"/>
                <w:color w:val="000000"/>
                <w:sz w:val="20"/>
                <w:szCs w:val="20"/>
              </w:rPr>
              <w:t>Referrals/</w:t>
            </w:r>
            <w:r w:rsidR="007E60C1">
              <w:rPr>
                <w:rFonts w:cs="Arial"/>
                <w:color w:val="000000"/>
                <w:sz w:val="20"/>
                <w:szCs w:val="20"/>
              </w:rPr>
              <w:t>Disposition</w:t>
            </w:r>
            <w:r w:rsidR="007E60C1" w:rsidRPr="001138D2">
              <w:rPr>
                <w:rFonts w:cs="Arial"/>
                <w:color w:val="000000"/>
                <w:sz w:val="20"/>
                <w:szCs w:val="20"/>
              </w:rPr>
              <w:t xml:space="preserve"> </w:t>
            </w:r>
            <w:r w:rsidRPr="001138D2">
              <w:rPr>
                <w:rFonts w:cs="Arial"/>
                <w:color w:val="000000"/>
                <w:sz w:val="20"/>
                <w:szCs w:val="20"/>
              </w:rPr>
              <w:t xml:space="preserve">Plan – </w:t>
            </w:r>
            <w:r w:rsidR="005C5F48">
              <w:rPr>
                <w:rFonts w:cs="Arial"/>
                <w:color w:val="000000"/>
                <w:sz w:val="20"/>
                <w:szCs w:val="20"/>
              </w:rPr>
              <w:t xml:space="preserve">Disposition </w:t>
            </w:r>
            <w:r w:rsidR="005C5F48">
              <w:rPr>
                <w:rFonts w:cs="Arial"/>
                <w:color w:val="000000"/>
                <w:sz w:val="20"/>
                <w:szCs w:val="20"/>
              </w:rPr>
              <w:lastRenderedPageBreak/>
              <w:t xml:space="preserve">Plan - </w:t>
            </w:r>
            <w:r w:rsidR="00953A20">
              <w:rPr>
                <w:sz w:val="20"/>
                <w:szCs w:val="20"/>
              </w:rPr>
              <w:t xml:space="preserve">If symptoms reoccur or additional services are needed is required </w:t>
            </w:r>
          </w:p>
        </w:tc>
        <w:tc>
          <w:tcPr>
            <w:tcW w:w="954" w:type="pct"/>
          </w:tcPr>
          <w:p w14:paraId="35670FAD" w14:textId="77777777" w:rsidR="001138D2" w:rsidRPr="007F689D" w:rsidRDefault="001138D2" w:rsidP="00EB4619">
            <w:pPr>
              <w:rPr>
                <w:sz w:val="20"/>
                <w:szCs w:val="20"/>
              </w:rPr>
            </w:pPr>
            <w:r w:rsidRPr="007F689D">
              <w:rPr>
                <w:sz w:val="20"/>
                <w:szCs w:val="20"/>
              </w:rPr>
              <w:lastRenderedPageBreak/>
              <w:t>None</w:t>
            </w:r>
          </w:p>
        </w:tc>
        <w:tc>
          <w:tcPr>
            <w:tcW w:w="954" w:type="pct"/>
          </w:tcPr>
          <w:p w14:paraId="4DD1241B" w14:textId="77777777" w:rsidR="001138D2" w:rsidRPr="007F689D" w:rsidRDefault="001138D2" w:rsidP="007F689D">
            <w:pPr>
              <w:rPr>
                <w:sz w:val="20"/>
                <w:szCs w:val="20"/>
              </w:rPr>
            </w:pPr>
            <w:r w:rsidRPr="007F689D">
              <w:rPr>
                <w:sz w:val="20"/>
                <w:szCs w:val="20"/>
              </w:rPr>
              <w:t>None</w:t>
            </w:r>
          </w:p>
        </w:tc>
      </w:tr>
      <w:tr w:rsidR="001138D2" w:rsidRPr="007F689D" w14:paraId="6B7970F1" w14:textId="77777777" w:rsidTr="00E45CB3">
        <w:trPr>
          <w:trHeight w:val="836"/>
        </w:trPr>
        <w:tc>
          <w:tcPr>
            <w:tcW w:w="597" w:type="pct"/>
          </w:tcPr>
          <w:p w14:paraId="51CAA78D" w14:textId="77777777" w:rsidR="001138D2" w:rsidRPr="007F689D" w:rsidRDefault="001138D2" w:rsidP="00751C22">
            <w:pPr>
              <w:rPr>
                <w:sz w:val="20"/>
                <w:szCs w:val="20"/>
              </w:rPr>
            </w:pPr>
            <w:r w:rsidRPr="007F689D">
              <w:rPr>
                <w:sz w:val="20"/>
                <w:szCs w:val="20"/>
              </w:rPr>
              <w:lastRenderedPageBreak/>
              <w:t>Referred To (name, location, telephone#, contact info)</w:t>
            </w:r>
          </w:p>
        </w:tc>
        <w:tc>
          <w:tcPr>
            <w:tcW w:w="536" w:type="pct"/>
          </w:tcPr>
          <w:p w14:paraId="6F6ACCFC" w14:textId="6531BD2A" w:rsidR="001138D2" w:rsidRPr="007F689D" w:rsidRDefault="006E4F92" w:rsidP="00751C22">
            <w:pPr>
              <w:rPr>
                <w:sz w:val="20"/>
                <w:szCs w:val="20"/>
              </w:rPr>
            </w:pPr>
            <w:r>
              <w:rPr>
                <w:sz w:val="20"/>
                <w:szCs w:val="20"/>
              </w:rPr>
              <w:t>Conditional, required if “No Referral Made” is not checked</w:t>
            </w:r>
            <w:r w:rsidDel="006E4F92">
              <w:rPr>
                <w:rFonts w:ascii="Calibri" w:hAnsi="Calibri" w:cs="Calibri"/>
                <w:color w:val="000000"/>
                <w:sz w:val="20"/>
                <w:szCs w:val="20"/>
              </w:rPr>
              <w:t xml:space="preserve"> </w:t>
            </w:r>
          </w:p>
        </w:tc>
        <w:tc>
          <w:tcPr>
            <w:tcW w:w="1217" w:type="pct"/>
          </w:tcPr>
          <w:p w14:paraId="6F46C1C6" w14:textId="77777777" w:rsidR="001138D2" w:rsidRPr="007F689D" w:rsidRDefault="001138D2" w:rsidP="00B920D2">
            <w:pPr>
              <w:rPr>
                <w:i/>
                <w:sz w:val="20"/>
                <w:szCs w:val="20"/>
              </w:rPr>
            </w:pPr>
            <w:r w:rsidRPr="007F689D">
              <w:rPr>
                <w:i/>
                <w:sz w:val="20"/>
                <w:szCs w:val="20"/>
              </w:rPr>
              <w:t>Via Textbox</w:t>
            </w:r>
          </w:p>
        </w:tc>
        <w:tc>
          <w:tcPr>
            <w:tcW w:w="744" w:type="pct"/>
          </w:tcPr>
          <w:p w14:paraId="0884CE3B" w14:textId="77777777" w:rsidR="001138D2" w:rsidRPr="001138D2" w:rsidRDefault="001138D2" w:rsidP="007E60C1">
            <w:pPr>
              <w:rPr>
                <w:sz w:val="20"/>
                <w:szCs w:val="20"/>
              </w:rPr>
            </w:pPr>
            <w:r w:rsidRPr="001138D2">
              <w:rPr>
                <w:rFonts w:cs="Arial"/>
                <w:color w:val="000000"/>
                <w:sz w:val="20"/>
                <w:szCs w:val="20"/>
              </w:rPr>
              <w:t>Referrals/</w:t>
            </w:r>
            <w:r w:rsidR="005C5F48">
              <w:rPr>
                <w:rFonts w:cs="Arial"/>
                <w:color w:val="000000"/>
                <w:sz w:val="20"/>
                <w:szCs w:val="20"/>
              </w:rPr>
              <w:t xml:space="preserve"> Disposition</w:t>
            </w:r>
            <w:r w:rsidR="007E60C1" w:rsidRPr="001138D2">
              <w:rPr>
                <w:rFonts w:cs="Arial"/>
                <w:color w:val="000000"/>
                <w:sz w:val="20"/>
                <w:szCs w:val="20"/>
              </w:rPr>
              <w:t xml:space="preserve"> </w:t>
            </w:r>
            <w:r w:rsidRPr="001138D2">
              <w:rPr>
                <w:rFonts w:cs="Arial"/>
                <w:color w:val="000000"/>
                <w:sz w:val="20"/>
                <w:szCs w:val="20"/>
              </w:rPr>
              <w:t>Plan – Stabilization Plan - Please specify Referral To</w:t>
            </w:r>
          </w:p>
        </w:tc>
        <w:tc>
          <w:tcPr>
            <w:tcW w:w="954" w:type="pct"/>
          </w:tcPr>
          <w:p w14:paraId="69E8664D" w14:textId="77777777" w:rsidR="001138D2" w:rsidRPr="007F689D" w:rsidRDefault="001138D2" w:rsidP="00EB4619">
            <w:pPr>
              <w:rPr>
                <w:sz w:val="20"/>
                <w:szCs w:val="20"/>
              </w:rPr>
            </w:pPr>
            <w:r>
              <w:rPr>
                <w:sz w:val="20"/>
                <w:szCs w:val="20"/>
              </w:rPr>
              <w:t>None</w:t>
            </w:r>
          </w:p>
        </w:tc>
        <w:tc>
          <w:tcPr>
            <w:tcW w:w="954" w:type="pct"/>
          </w:tcPr>
          <w:p w14:paraId="13A99302" w14:textId="77777777" w:rsidR="001138D2" w:rsidRPr="007F689D" w:rsidRDefault="001138D2" w:rsidP="00B920D2">
            <w:pPr>
              <w:rPr>
                <w:sz w:val="20"/>
                <w:szCs w:val="20"/>
              </w:rPr>
            </w:pPr>
            <w:r>
              <w:rPr>
                <w:sz w:val="20"/>
                <w:szCs w:val="20"/>
              </w:rPr>
              <w:t>None</w:t>
            </w:r>
          </w:p>
        </w:tc>
      </w:tr>
      <w:tr w:rsidR="001138D2" w:rsidRPr="007F689D" w14:paraId="1BFDCA70" w14:textId="77777777" w:rsidTr="00E45CB3">
        <w:trPr>
          <w:trHeight w:val="620"/>
        </w:trPr>
        <w:tc>
          <w:tcPr>
            <w:tcW w:w="597" w:type="pct"/>
          </w:tcPr>
          <w:p w14:paraId="2CEEB6C0" w14:textId="77777777" w:rsidR="001138D2" w:rsidRPr="007F689D" w:rsidRDefault="001138D2" w:rsidP="00751C22">
            <w:pPr>
              <w:rPr>
                <w:sz w:val="20"/>
                <w:szCs w:val="20"/>
              </w:rPr>
            </w:pPr>
            <w:r w:rsidRPr="007F689D">
              <w:rPr>
                <w:sz w:val="20"/>
                <w:szCs w:val="20"/>
              </w:rPr>
              <w:t>Reason (What Services?)</w:t>
            </w:r>
          </w:p>
        </w:tc>
        <w:tc>
          <w:tcPr>
            <w:tcW w:w="536" w:type="pct"/>
          </w:tcPr>
          <w:p w14:paraId="5CE5BE7D" w14:textId="74AEEAAD" w:rsidR="001138D2" w:rsidRPr="007F689D" w:rsidRDefault="006E4F92" w:rsidP="00751C22">
            <w:pPr>
              <w:rPr>
                <w:sz w:val="20"/>
                <w:szCs w:val="20"/>
              </w:rPr>
            </w:pPr>
            <w:r>
              <w:rPr>
                <w:sz w:val="20"/>
                <w:szCs w:val="20"/>
              </w:rPr>
              <w:t>Conditional, required if “No Referral Made” is not checked</w:t>
            </w:r>
          </w:p>
        </w:tc>
        <w:tc>
          <w:tcPr>
            <w:tcW w:w="1217" w:type="pct"/>
          </w:tcPr>
          <w:p w14:paraId="74C999F9" w14:textId="77777777" w:rsidR="001138D2" w:rsidRPr="007F689D" w:rsidRDefault="001138D2" w:rsidP="00B920D2">
            <w:pPr>
              <w:rPr>
                <w:i/>
                <w:sz w:val="20"/>
                <w:szCs w:val="20"/>
              </w:rPr>
            </w:pPr>
            <w:r w:rsidRPr="007F689D">
              <w:rPr>
                <w:i/>
                <w:sz w:val="20"/>
                <w:szCs w:val="20"/>
              </w:rPr>
              <w:t>Via Textbox</w:t>
            </w:r>
          </w:p>
        </w:tc>
        <w:tc>
          <w:tcPr>
            <w:tcW w:w="744" w:type="pct"/>
          </w:tcPr>
          <w:p w14:paraId="7524DA1E" w14:textId="77777777" w:rsidR="001138D2" w:rsidRPr="007F689D" w:rsidRDefault="001138D2" w:rsidP="00F14A62">
            <w:pPr>
              <w:rPr>
                <w:sz w:val="20"/>
                <w:szCs w:val="20"/>
              </w:rPr>
            </w:pPr>
            <w:r>
              <w:rPr>
                <w:sz w:val="20"/>
                <w:szCs w:val="20"/>
              </w:rPr>
              <w:t>None</w:t>
            </w:r>
          </w:p>
        </w:tc>
        <w:tc>
          <w:tcPr>
            <w:tcW w:w="954" w:type="pct"/>
          </w:tcPr>
          <w:p w14:paraId="21D0AA0F" w14:textId="77777777" w:rsidR="001138D2" w:rsidRPr="007F689D" w:rsidRDefault="001138D2" w:rsidP="00EB4619">
            <w:pPr>
              <w:rPr>
                <w:sz w:val="20"/>
                <w:szCs w:val="20"/>
              </w:rPr>
            </w:pPr>
            <w:r>
              <w:rPr>
                <w:sz w:val="20"/>
                <w:szCs w:val="20"/>
              </w:rPr>
              <w:t>None</w:t>
            </w:r>
          </w:p>
        </w:tc>
        <w:tc>
          <w:tcPr>
            <w:tcW w:w="954" w:type="pct"/>
          </w:tcPr>
          <w:p w14:paraId="5D18D059" w14:textId="77777777" w:rsidR="001138D2" w:rsidRPr="007F689D" w:rsidRDefault="001138D2" w:rsidP="00B920D2">
            <w:pPr>
              <w:rPr>
                <w:sz w:val="20"/>
                <w:szCs w:val="20"/>
              </w:rPr>
            </w:pPr>
            <w:r>
              <w:rPr>
                <w:sz w:val="20"/>
                <w:szCs w:val="20"/>
              </w:rPr>
              <w:t>None</w:t>
            </w:r>
          </w:p>
        </w:tc>
      </w:tr>
      <w:tr w:rsidR="001138D2" w:rsidRPr="007F689D" w14:paraId="4EB3BE38" w14:textId="77777777" w:rsidTr="00E45CB3">
        <w:trPr>
          <w:trHeight w:val="611"/>
        </w:trPr>
        <w:tc>
          <w:tcPr>
            <w:tcW w:w="597" w:type="pct"/>
          </w:tcPr>
          <w:p w14:paraId="724BF7F0" w14:textId="77777777" w:rsidR="001138D2" w:rsidRPr="007F689D" w:rsidRDefault="00BC44C2" w:rsidP="00751C22">
            <w:pPr>
              <w:rPr>
                <w:sz w:val="20"/>
                <w:szCs w:val="20"/>
              </w:rPr>
            </w:pPr>
            <w:r>
              <w:rPr>
                <w:sz w:val="20"/>
                <w:szCs w:val="20"/>
              </w:rPr>
              <w:t xml:space="preserve">Dates and </w:t>
            </w:r>
            <w:r w:rsidR="001138D2" w:rsidRPr="007F689D">
              <w:rPr>
                <w:sz w:val="20"/>
                <w:szCs w:val="20"/>
              </w:rPr>
              <w:t>Times of Appointments (if known)</w:t>
            </w:r>
          </w:p>
        </w:tc>
        <w:tc>
          <w:tcPr>
            <w:tcW w:w="536" w:type="pct"/>
          </w:tcPr>
          <w:p w14:paraId="67739671" w14:textId="77777777" w:rsidR="001138D2" w:rsidRPr="007F689D" w:rsidRDefault="001138D2" w:rsidP="00751C22">
            <w:pPr>
              <w:rPr>
                <w:sz w:val="20"/>
                <w:szCs w:val="20"/>
              </w:rPr>
            </w:pPr>
            <w:r w:rsidRPr="007F689D">
              <w:rPr>
                <w:sz w:val="20"/>
                <w:szCs w:val="20"/>
              </w:rPr>
              <w:t>No</w:t>
            </w:r>
          </w:p>
        </w:tc>
        <w:tc>
          <w:tcPr>
            <w:tcW w:w="1217" w:type="pct"/>
          </w:tcPr>
          <w:p w14:paraId="585F4863" w14:textId="77777777" w:rsidR="001138D2" w:rsidRPr="007F689D" w:rsidRDefault="001138D2" w:rsidP="00B920D2">
            <w:pPr>
              <w:rPr>
                <w:i/>
                <w:sz w:val="20"/>
                <w:szCs w:val="20"/>
              </w:rPr>
            </w:pPr>
            <w:r w:rsidRPr="007F689D">
              <w:rPr>
                <w:i/>
                <w:sz w:val="20"/>
                <w:szCs w:val="20"/>
              </w:rPr>
              <w:t>Via Textbox</w:t>
            </w:r>
          </w:p>
        </w:tc>
        <w:tc>
          <w:tcPr>
            <w:tcW w:w="744" w:type="pct"/>
          </w:tcPr>
          <w:p w14:paraId="5A68E7EA" w14:textId="77777777" w:rsidR="001138D2" w:rsidRPr="007F689D" w:rsidRDefault="001138D2" w:rsidP="00F14A62">
            <w:pPr>
              <w:rPr>
                <w:sz w:val="20"/>
                <w:szCs w:val="20"/>
              </w:rPr>
            </w:pPr>
            <w:r>
              <w:rPr>
                <w:sz w:val="20"/>
                <w:szCs w:val="20"/>
              </w:rPr>
              <w:t xml:space="preserve">None </w:t>
            </w:r>
          </w:p>
        </w:tc>
        <w:tc>
          <w:tcPr>
            <w:tcW w:w="954" w:type="pct"/>
          </w:tcPr>
          <w:p w14:paraId="0595CFB5" w14:textId="77777777" w:rsidR="001138D2" w:rsidRPr="007F689D" w:rsidRDefault="001138D2" w:rsidP="00EB4619">
            <w:pPr>
              <w:rPr>
                <w:sz w:val="20"/>
                <w:szCs w:val="20"/>
              </w:rPr>
            </w:pPr>
            <w:r w:rsidRPr="007F689D">
              <w:rPr>
                <w:sz w:val="20"/>
                <w:szCs w:val="20"/>
              </w:rPr>
              <w:t>None</w:t>
            </w:r>
          </w:p>
        </w:tc>
        <w:tc>
          <w:tcPr>
            <w:tcW w:w="954" w:type="pct"/>
          </w:tcPr>
          <w:p w14:paraId="5F4E021B" w14:textId="77777777" w:rsidR="001138D2" w:rsidRPr="007F689D" w:rsidRDefault="001138D2" w:rsidP="007F689D">
            <w:pPr>
              <w:rPr>
                <w:sz w:val="20"/>
                <w:szCs w:val="20"/>
              </w:rPr>
            </w:pPr>
            <w:r w:rsidRPr="007F689D">
              <w:rPr>
                <w:sz w:val="20"/>
                <w:szCs w:val="20"/>
              </w:rPr>
              <w:t>None</w:t>
            </w:r>
          </w:p>
        </w:tc>
      </w:tr>
      <w:tr w:rsidR="00CA5601" w:rsidRPr="007F689D" w14:paraId="44CD2F4F" w14:textId="77777777" w:rsidTr="00E45CB3">
        <w:trPr>
          <w:trHeight w:val="611"/>
        </w:trPr>
        <w:tc>
          <w:tcPr>
            <w:tcW w:w="597" w:type="pct"/>
          </w:tcPr>
          <w:p w14:paraId="60954036" w14:textId="77777777" w:rsidR="00CA5601" w:rsidRPr="007F689D" w:rsidRDefault="00CA5601" w:rsidP="0040439A">
            <w:pPr>
              <w:rPr>
                <w:sz w:val="20"/>
                <w:szCs w:val="20"/>
              </w:rPr>
            </w:pPr>
            <w:r>
              <w:rPr>
                <w:sz w:val="20"/>
                <w:szCs w:val="20"/>
              </w:rPr>
              <w:t>Referral</w:t>
            </w:r>
          </w:p>
        </w:tc>
        <w:tc>
          <w:tcPr>
            <w:tcW w:w="536" w:type="pct"/>
          </w:tcPr>
          <w:p w14:paraId="58CD3799" w14:textId="77777777" w:rsidR="00CA5601" w:rsidRPr="007F689D" w:rsidRDefault="00765ACA" w:rsidP="0040439A">
            <w:pPr>
              <w:rPr>
                <w:sz w:val="20"/>
                <w:szCs w:val="20"/>
              </w:rPr>
            </w:pPr>
            <w:r>
              <w:rPr>
                <w:sz w:val="20"/>
                <w:szCs w:val="20"/>
              </w:rPr>
              <w:t>Conditional, required if “No Referral Made” is not checked</w:t>
            </w:r>
          </w:p>
        </w:tc>
        <w:tc>
          <w:tcPr>
            <w:tcW w:w="1217" w:type="pct"/>
          </w:tcPr>
          <w:p w14:paraId="53DADC92" w14:textId="77777777" w:rsidR="00CA5601" w:rsidRPr="0023631A" w:rsidRDefault="00CA5601" w:rsidP="0040439A">
            <w:pPr>
              <w:rPr>
                <w:sz w:val="20"/>
                <w:szCs w:val="20"/>
              </w:rPr>
            </w:pPr>
            <w:r w:rsidRPr="0023631A">
              <w:rPr>
                <w:sz w:val="20"/>
                <w:szCs w:val="20"/>
              </w:rPr>
              <w:t>Via dropdown</w:t>
            </w:r>
            <w:r>
              <w:rPr>
                <w:sz w:val="20"/>
                <w:szCs w:val="20"/>
              </w:rPr>
              <w:t xml:space="preserve"> </w:t>
            </w:r>
          </w:p>
          <w:p w14:paraId="0E4CADC6" w14:textId="77777777" w:rsidR="00CA5601" w:rsidRDefault="00CA5601" w:rsidP="0040439A">
            <w:pPr>
              <w:rPr>
                <w:sz w:val="20"/>
                <w:szCs w:val="20"/>
              </w:rPr>
            </w:pPr>
            <w:r w:rsidRPr="0023631A">
              <w:rPr>
                <w:sz w:val="20"/>
                <w:szCs w:val="20"/>
              </w:rPr>
              <w:t>(</w:t>
            </w:r>
            <w:r>
              <w:rPr>
                <w:sz w:val="20"/>
                <w:szCs w:val="20"/>
              </w:rPr>
              <w:t>xReferralOut will have Referral subcode</w:t>
            </w:r>
            <w:r w:rsidRPr="0023631A">
              <w:rPr>
                <w:sz w:val="20"/>
                <w:szCs w:val="20"/>
              </w:rPr>
              <w:t>)</w:t>
            </w:r>
          </w:p>
          <w:p w14:paraId="2EB34B83" w14:textId="77777777" w:rsidR="00CA5601" w:rsidRPr="00CA5601" w:rsidRDefault="00CA5601" w:rsidP="0040439A">
            <w:pPr>
              <w:pStyle w:val="ListParagraph"/>
              <w:numPr>
                <w:ilvl w:val="0"/>
                <w:numId w:val="16"/>
              </w:numPr>
              <w:rPr>
                <w:rFonts w:ascii="Calibri" w:hAnsi="Calibri" w:cs="Calibri"/>
                <w:color w:val="000000"/>
                <w:sz w:val="20"/>
                <w:szCs w:val="20"/>
              </w:rPr>
            </w:pPr>
            <w:r w:rsidRPr="00CA5601">
              <w:rPr>
                <w:rFonts w:ascii="Calibri" w:hAnsi="Calibri" w:cs="Calibri"/>
                <w:color w:val="000000"/>
                <w:sz w:val="20"/>
                <w:szCs w:val="20"/>
              </w:rPr>
              <w:t>Probation/Parole</w:t>
            </w:r>
          </w:p>
          <w:p w14:paraId="2F64BE7A" w14:textId="77777777" w:rsidR="00CA5601" w:rsidRPr="00CA5601" w:rsidRDefault="00CA5601" w:rsidP="0040439A">
            <w:pPr>
              <w:pStyle w:val="ListParagraph"/>
              <w:numPr>
                <w:ilvl w:val="0"/>
                <w:numId w:val="16"/>
              </w:numPr>
              <w:rPr>
                <w:rFonts w:ascii="Calibri" w:hAnsi="Calibri" w:cs="Calibri"/>
                <w:color w:val="000000"/>
                <w:sz w:val="20"/>
                <w:szCs w:val="20"/>
              </w:rPr>
            </w:pPr>
            <w:r w:rsidRPr="00CA5601">
              <w:rPr>
                <w:rFonts w:ascii="Calibri" w:hAnsi="Calibri" w:cs="Calibri"/>
                <w:color w:val="000000"/>
                <w:sz w:val="20"/>
                <w:szCs w:val="20"/>
              </w:rPr>
              <w:t>Court</w:t>
            </w:r>
          </w:p>
          <w:p w14:paraId="46EC18A6" w14:textId="77777777" w:rsidR="00CA5601" w:rsidRPr="00CA5601" w:rsidRDefault="00CA5601" w:rsidP="0040439A">
            <w:pPr>
              <w:pStyle w:val="ListParagraph"/>
              <w:numPr>
                <w:ilvl w:val="0"/>
                <w:numId w:val="16"/>
              </w:numPr>
              <w:rPr>
                <w:rFonts w:ascii="Calibri" w:hAnsi="Calibri" w:cs="Calibri"/>
                <w:color w:val="000000"/>
                <w:sz w:val="20"/>
                <w:szCs w:val="20"/>
              </w:rPr>
            </w:pPr>
            <w:r w:rsidRPr="00CA5601">
              <w:rPr>
                <w:rFonts w:ascii="Calibri" w:hAnsi="Calibri" w:cs="Calibri"/>
                <w:color w:val="000000"/>
                <w:sz w:val="20"/>
                <w:szCs w:val="20"/>
              </w:rPr>
              <w:t>Attorney</w:t>
            </w:r>
          </w:p>
          <w:p w14:paraId="6A7A7956" w14:textId="77777777" w:rsidR="00CA5601" w:rsidRPr="00CA5601" w:rsidRDefault="00CA5601" w:rsidP="0040439A">
            <w:pPr>
              <w:pStyle w:val="ListParagraph"/>
              <w:numPr>
                <w:ilvl w:val="0"/>
                <w:numId w:val="16"/>
              </w:numPr>
              <w:rPr>
                <w:rFonts w:ascii="Calibri" w:hAnsi="Calibri" w:cs="Calibri"/>
                <w:color w:val="000000"/>
                <w:sz w:val="20"/>
                <w:szCs w:val="20"/>
              </w:rPr>
            </w:pPr>
            <w:r w:rsidRPr="00CA5601">
              <w:rPr>
                <w:rFonts w:ascii="Calibri" w:hAnsi="Calibri" w:cs="Calibri"/>
                <w:color w:val="000000"/>
                <w:sz w:val="20"/>
                <w:szCs w:val="20"/>
              </w:rPr>
              <w:t>Jail/Police</w:t>
            </w:r>
          </w:p>
          <w:p w14:paraId="778DBAB2" w14:textId="77777777" w:rsidR="00CA5601" w:rsidRPr="00CA5601" w:rsidRDefault="00CA5601" w:rsidP="0040439A">
            <w:pPr>
              <w:pStyle w:val="ListParagraph"/>
              <w:numPr>
                <w:ilvl w:val="0"/>
                <w:numId w:val="16"/>
              </w:numPr>
              <w:rPr>
                <w:rFonts w:ascii="Calibri" w:hAnsi="Calibri" w:cs="Calibri"/>
                <w:color w:val="000000"/>
                <w:sz w:val="20"/>
                <w:szCs w:val="20"/>
              </w:rPr>
            </w:pPr>
            <w:r w:rsidRPr="00CA5601">
              <w:rPr>
                <w:rFonts w:ascii="Calibri" w:hAnsi="Calibri" w:cs="Calibri"/>
                <w:color w:val="000000"/>
                <w:sz w:val="20"/>
                <w:szCs w:val="20"/>
              </w:rPr>
              <w:t>School District/School</w:t>
            </w:r>
          </w:p>
          <w:p w14:paraId="1340326E" w14:textId="77777777" w:rsidR="00CA5601" w:rsidRPr="00CA5601" w:rsidRDefault="00CA5601" w:rsidP="0040439A">
            <w:pPr>
              <w:pStyle w:val="ListParagraph"/>
              <w:numPr>
                <w:ilvl w:val="0"/>
                <w:numId w:val="16"/>
              </w:numPr>
              <w:rPr>
                <w:rFonts w:ascii="Calibri" w:hAnsi="Calibri" w:cs="Calibri"/>
                <w:color w:val="000000"/>
                <w:sz w:val="20"/>
                <w:szCs w:val="20"/>
              </w:rPr>
            </w:pPr>
            <w:r w:rsidRPr="00CA5601">
              <w:rPr>
                <w:rFonts w:ascii="Calibri" w:hAnsi="Calibri" w:cs="Calibri"/>
                <w:color w:val="000000"/>
                <w:sz w:val="20"/>
                <w:szCs w:val="20"/>
              </w:rPr>
              <w:t>Social Service Agency</w:t>
            </w:r>
          </w:p>
          <w:p w14:paraId="20DB71DE" w14:textId="77777777" w:rsidR="00CA5601" w:rsidRPr="00CA5601" w:rsidRDefault="00CA5601" w:rsidP="0040439A">
            <w:pPr>
              <w:pStyle w:val="ListParagraph"/>
              <w:numPr>
                <w:ilvl w:val="0"/>
                <w:numId w:val="16"/>
              </w:numPr>
              <w:rPr>
                <w:rFonts w:ascii="Calibri" w:hAnsi="Calibri" w:cs="Calibri"/>
                <w:color w:val="000000"/>
                <w:sz w:val="20"/>
                <w:szCs w:val="20"/>
              </w:rPr>
            </w:pPr>
            <w:r w:rsidRPr="00CA5601">
              <w:rPr>
                <w:rFonts w:ascii="Calibri" w:hAnsi="Calibri" w:cs="Calibri"/>
                <w:color w:val="000000"/>
                <w:sz w:val="20"/>
                <w:szCs w:val="20"/>
              </w:rPr>
              <w:t>Nursing Home Ext Care</w:t>
            </w:r>
          </w:p>
          <w:p w14:paraId="1DAC0534" w14:textId="77777777" w:rsidR="00CA5601" w:rsidRPr="00CA5601" w:rsidRDefault="00CA5601" w:rsidP="0040439A">
            <w:pPr>
              <w:pStyle w:val="ListParagraph"/>
              <w:numPr>
                <w:ilvl w:val="0"/>
                <w:numId w:val="16"/>
              </w:numPr>
              <w:rPr>
                <w:rFonts w:ascii="Calibri" w:hAnsi="Calibri" w:cs="Calibri"/>
                <w:color w:val="000000"/>
                <w:sz w:val="20"/>
                <w:szCs w:val="20"/>
              </w:rPr>
            </w:pPr>
            <w:r w:rsidRPr="00CA5601">
              <w:rPr>
                <w:rFonts w:ascii="Calibri" w:hAnsi="Calibri" w:cs="Calibri"/>
                <w:color w:val="000000"/>
                <w:sz w:val="20"/>
                <w:szCs w:val="20"/>
              </w:rPr>
              <w:t>Emergency Room</w:t>
            </w:r>
          </w:p>
          <w:p w14:paraId="6B504E2A" w14:textId="77777777" w:rsidR="00CA5601" w:rsidRPr="00CA5601" w:rsidRDefault="00CA5601" w:rsidP="0040439A">
            <w:pPr>
              <w:pStyle w:val="ListParagraph"/>
              <w:numPr>
                <w:ilvl w:val="0"/>
                <w:numId w:val="16"/>
              </w:numPr>
              <w:rPr>
                <w:rFonts w:ascii="Calibri" w:hAnsi="Calibri" w:cs="Calibri"/>
                <w:color w:val="000000"/>
                <w:sz w:val="20"/>
                <w:szCs w:val="20"/>
              </w:rPr>
            </w:pPr>
            <w:r w:rsidRPr="00CA5601">
              <w:rPr>
                <w:rFonts w:ascii="Calibri" w:hAnsi="Calibri" w:cs="Calibri"/>
                <w:color w:val="000000"/>
                <w:sz w:val="20"/>
                <w:szCs w:val="20"/>
              </w:rPr>
              <w:t>Other Physician</w:t>
            </w:r>
          </w:p>
          <w:p w14:paraId="02D39CE5" w14:textId="77777777" w:rsidR="00CA5601" w:rsidRPr="00CA5601" w:rsidRDefault="00CA5601" w:rsidP="0040439A">
            <w:pPr>
              <w:pStyle w:val="ListParagraph"/>
              <w:numPr>
                <w:ilvl w:val="0"/>
                <w:numId w:val="16"/>
              </w:numPr>
              <w:rPr>
                <w:rFonts w:ascii="Calibri" w:hAnsi="Calibri" w:cs="Calibri"/>
                <w:color w:val="000000"/>
                <w:sz w:val="20"/>
                <w:szCs w:val="20"/>
              </w:rPr>
            </w:pPr>
            <w:r w:rsidRPr="00CA5601">
              <w:rPr>
                <w:rFonts w:ascii="Calibri" w:hAnsi="Calibri" w:cs="Calibri"/>
                <w:color w:val="000000"/>
                <w:sz w:val="20"/>
                <w:szCs w:val="20"/>
              </w:rPr>
              <w:t>Psychiatric Hospital</w:t>
            </w:r>
          </w:p>
          <w:p w14:paraId="0B36A595" w14:textId="77777777" w:rsidR="00CA5601" w:rsidRPr="00CA5601" w:rsidRDefault="00CA5601" w:rsidP="0040439A">
            <w:pPr>
              <w:pStyle w:val="ListParagraph"/>
              <w:numPr>
                <w:ilvl w:val="0"/>
                <w:numId w:val="16"/>
              </w:numPr>
              <w:rPr>
                <w:rFonts w:ascii="Calibri" w:hAnsi="Calibri" w:cs="Calibri"/>
                <w:color w:val="000000"/>
                <w:sz w:val="20"/>
                <w:szCs w:val="20"/>
              </w:rPr>
            </w:pPr>
            <w:r w:rsidRPr="00CA5601">
              <w:rPr>
                <w:rFonts w:ascii="Calibri" w:hAnsi="Calibri" w:cs="Calibri"/>
                <w:color w:val="000000"/>
                <w:sz w:val="20"/>
                <w:szCs w:val="20"/>
              </w:rPr>
              <w:t>Output Psych Clinic</w:t>
            </w:r>
          </w:p>
          <w:p w14:paraId="4A7AF4EF" w14:textId="77777777" w:rsidR="00CA5601" w:rsidRPr="00CA5601" w:rsidRDefault="00CA5601" w:rsidP="0040439A">
            <w:pPr>
              <w:pStyle w:val="ListParagraph"/>
              <w:numPr>
                <w:ilvl w:val="0"/>
                <w:numId w:val="16"/>
              </w:numPr>
              <w:rPr>
                <w:rFonts w:ascii="Calibri" w:hAnsi="Calibri" w:cs="Calibri"/>
                <w:color w:val="000000"/>
                <w:sz w:val="20"/>
                <w:szCs w:val="20"/>
              </w:rPr>
            </w:pPr>
            <w:r w:rsidRPr="00CA5601">
              <w:rPr>
                <w:rFonts w:ascii="Calibri" w:hAnsi="Calibri" w:cs="Calibri"/>
                <w:color w:val="000000"/>
                <w:sz w:val="20"/>
                <w:szCs w:val="20"/>
              </w:rPr>
              <w:t>Private Psychiatrist</w:t>
            </w:r>
          </w:p>
          <w:p w14:paraId="6A13614F" w14:textId="77777777" w:rsidR="00CA5601" w:rsidRPr="00CA5601" w:rsidRDefault="00CA5601" w:rsidP="0040439A">
            <w:pPr>
              <w:pStyle w:val="ListParagraph"/>
              <w:numPr>
                <w:ilvl w:val="0"/>
                <w:numId w:val="16"/>
              </w:numPr>
              <w:rPr>
                <w:rFonts w:ascii="Calibri" w:hAnsi="Calibri" w:cs="Calibri"/>
                <w:color w:val="000000"/>
                <w:sz w:val="20"/>
                <w:szCs w:val="20"/>
              </w:rPr>
            </w:pPr>
            <w:r w:rsidRPr="00CA5601">
              <w:rPr>
                <w:rFonts w:ascii="Calibri" w:hAnsi="Calibri" w:cs="Calibri"/>
                <w:color w:val="000000"/>
                <w:sz w:val="20"/>
                <w:szCs w:val="20"/>
              </w:rPr>
              <w:t>Other Private MH Practitioner</w:t>
            </w:r>
          </w:p>
          <w:p w14:paraId="04890538" w14:textId="77777777" w:rsidR="00CA5601" w:rsidRPr="00CA5601" w:rsidRDefault="00CA5601" w:rsidP="0040439A">
            <w:pPr>
              <w:pStyle w:val="ListParagraph"/>
              <w:numPr>
                <w:ilvl w:val="0"/>
                <w:numId w:val="16"/>
              </w:numPr>
              <w:rPr>
                <w:rFonts w:ascii="Calibri" w:hAnsi="Calibri" w:cs="Calibri"/>
                <w:color w:val="000000"/>
                <w:sz w:val="20"/>
                <w:szCs w:val="20"/>
              </w:rPr>
            </w:pPr>
            <w:r w:rsidRPr="00CA5601">
              <w:rPr>
                <w:rFonts w:ascii="Calibri" w:hAnsi="Calibri" w:cs="Calibri"/>
                <w:color w:val="000000"/>
                <w:sz w:val="20"/>
                <w:szCs w:val="20"/>
              </w:rPr>
              <w:t>Other CMHC</w:t>
            </w:r>
          </w:p>
          <w:p w14:paraId="1799EFF1" w14:textId="77777777" w:rsidR="00CA5601" w:rsidRPr="00CA5601" w:rsidRDefault="00CA5601" w:rsidP="0040439A">
            <w:pPr>
              <w:pStyle w:val="ListParagraph"/>
              <w:numPr>
                <w:ilvl w:val="0"/>
                <w:numId w:val="16"/>
              </w:numPr>
              <w:rPr>
                <w:rFonts w:ascii="Calibri" w:hAnsi="Calibri" w:cs="Calibri"/>
                <w:color w:val="000000"/>
                <w:sz w:val="20"/>
                <w:szCs w:val="20"/>
              </w:rPr>
            </w:pPr>
            <w:r w:rsidRPr="00CA5601">
              <w:rPr>
                <w:rFonts w:ascii="Calibri" w:hAnsi="Calibri" w:cs="Calibri"/>
                <w:color w:val="000000"/>
                <w:sz w:val="20"/>
                <w:szCs w:val="20"/>
              </w:rPr>
              <w:t>Community Residential</w:t>
            </w:r>
          </w:p>
          <w:p w14:paraId="0796A5AE" w14:textId="77777777" w:rsidR="00CA5601" w:rsidRPr="00CA5601" w:rsidRDefault="00CA5601" w:rsidP="0040439A">
            <w:pPr>
              <w:pStyle w:val="ListParagraph"/>
              <w:numPr>
                <w:ilvl w:val="0"/>
                <w:numId w:val="16"/>
              </w:numPr>
              <w:rPr>
                <w:rFonts w:ascii="Calibri" w:hAnsi="Calibri" w:cs="Calibri"/>
                <w:color w:val="000000"/>
                <w:sz w:val="20"/>
                <w:szCs w:val="20"/>
              </w:rPr>
            </w:pPr>
            <w:r w:rsidRPr="00CA5601">
              <w:rPr>
                <w:rFonts w:ascii="Calibri" w:hAnsi="Calibri" w:cs="Calibri"/>
                <w:color w:val="000000"/>
                <w:sz w:val="20"/>
                <w:szCs w:val="20"/>
              </w:rPr>
              <w:lastRenderedPageBreak/>
              <w:t>Other Input Residential</w:t>
            </w:r>
          </w:p>
          <w:p w14:paraId="395EAF5F" w14:textId="77777777" w:rsidR="00CA5601" w:rsidRPr="00CA5601" w:rsidRDefault="00CA5601" w:rsidP="0040439A">
            <w:pPr>
              <w:pStyle w:val="ListParagraph"/>
              <w:numPr>
                <w:ilvl w:val="0"/>
                <w:numId w:val="16"/>
              </w:numPr>
              <w:rPr>
                <w:rFonts w:ascii="Calibri" w:hAnsi="Calibri" w:cs="Calibri"/>
                <w:color w:val="000000"/>
                <w:sz w:val="20"/>
                <w:szCs w:val="20"/>
              </w:rPr>
            </w:pPr>
            <w:r w:rsidRPr="00CA5601">
              <w:rPr>
                <w:rFonts w:ascii="Calibri" w:hAnsi="Calibri" w:cs="Calibri"/>
                <w:color w:val="000000"/>
                <w:sz w:val="20"/>
                <w:szCs w:val="20"/>
              </w:rPr>
              <w:t>Substance Use Input Tx</w:t>
            </w:r>
          </w:p>
          <w:p w14:paraId="007A9AF8" w14:textId="77777777" w:rsidR="00CA5601" w:rsidRPr="00CA5601" w:rsidRDefault="00CA5601" w:rsidP="0040439A">
            <w:pPr>
              <w:pStyle w:val="ListParagraph"/>
              <w:numPr>
                <w:ilvl w:val="0"/>
                <w:numId w:val="16"/>
              </w:numPr>
              <w:rPr>
                <w:rFonts w:ascii="Calibri" w:hAnsi="Calibri" w:cs="Calibri"/>
                <w:color w:val="000000"/>
                <w:sz w:val="20"/>
                <w:szCs w:val="20"/>
              </w:rPr>
            </w:pPr>
            <w:r w:rsidRPr="00CA5601">
              <w:rPr>
                <w:rFonts w:ascii="Calibri" w:hAnsi="Calibri" w:cs="Calibri"/>
                <w:color w:val="000000"/>
                <w:sz w:val="20"/>
                <w:szCs w:val="20"/>
              </w:rPr>
              <w:t>Substance Use Output Tx</w:t>
            </w:r>
          </w:p>
          <w:p w14:paraId="7A97CC32" w14:textId="77777777" w:rsidR="00CA5601" w:rsidRPr="00CA5601" w:rsidRDefault="00CA5601" w:rsidP="0040439A">
            <w:pPr>
              <w:pStyle w:val="ListParagraph"/>
              <w:numPr>
                <w:ilvl w:val="0"/>
                <w:numId w:val="16"/>
              </w:numPr>
              <w:rPr>
                <w:rFonts w:ascii="Calibri" w:hAnsi="Calibri" w:cs="Calibri"/>
                <w:color w:val="000000"/>
                <w:sz w:val="20"/>
                <w:szCs w:val="20"/>
              </w:rPr>
            </w:pPr>
            <w:r w:rsidRPr="00CA5601">
              <w:rPr>
                <w:rFonts w:ascii="Calibri" w:hAnsi="Calibri" w:cs="Calibri"/>
                <w:color w:val="000000"/>
                <w:sz w:val="20"/>
                <w:szCs w:val="20"/>
              </w:rPr>
              <w:t>Assisted Living</w:t>
            </w:r>
          </w:p>
          <w:p w14:paraId="2C818B89" w14:textId="77777777" w:rsidR="00CA5601" w:rsidRPr="009E7897" w:rsidRDefault="00CA5601" w:rsidP="0040439A">
            <w:pPr>
              <w:pStyle w:val="ListParagraph"/>
              <w:numPr>
                <w:ilvl w:val="0"/>
                <w:numId w:val="16"/>
              </w:numPr>
              <w:rPr>
                <w:sz w:val="20"/>
                <w:szCs w:val="20"/>
              </w:rPr>
            </w:pPr>
            <w:r w:rsidRPr="00CA5601">
              <w:rPr>
                <w:rFonts w:ascii="Calibri" w:hAnsi="Calibri" w:cs="Calibri"/>
                <w:color w:val="000000"/>
                <w:sz w:val="20"/>
                <w:szCs w:val="20"/>
              </w:rPr>
              <w:t>Nursing Facility</w:t>
            </w:r>
          </w:p>
        </w:tc>
        <w:tc>
          <w:tcPr>
            <w:tcW w:w="744" w:type="pct"/>
          </w:tcPr>
          <w:p w14:paraId="00D2BF0B" w14:textId="77777777" w:rsidR="00CA5601" w:rsidRPr="001138D2" w:rsidRDefault="00CA5601" w:rsidP="0040439A">
            <w:pPr>
              <w:rPr>
                <w:rFonts w:cs="Arial"/>
                <w:color w:val="000000"/>
                <w:sz w:val="20"/>
                <w:szCs w:val="20"/>
              </w:rPr>
            </w:pPr>
            <w:r w:rsidRPr="001138D2">
              <w:rPr>
                <w:rFonts w:cs="Arial"/>
                <w:color w:val="000000"/>
                <w:sz w:val="20"/>
                <w:szCs w:val="20"/>
              </w:rPr>
              <w:lastRenderedPageBreak/>
              <w:t>Referrals/</w:t>
            </w:r>
            <w:r>
              <w:rPr>
                <w:rFonts w:cs="Arial"/>
                <w:color w:val="000000"/>
                <w:sz w:val="20"/>
                <w:szCs w:val="20"/>
              </w:rPr>
              <w:t>Disposition</w:t>
            </w:r>
            <w:r w:rsidRPr="001138D2">
              <w:rPr>
                <w:rFonts w:cs="Arial"/>
                <w:color w:val="000000"/>
                <w:sz w:val="20"/>
                <w:szCs w:val="20"/>
              </w:rPr>
              <w:t xml:space="preserve"> Plan – Stabilization Plan </w:t>
            </w:r>
            <w:r>
              <w:rPr>
                <w:rFonts w:cs="Arial"/>
                <w:color w:val="000000"/>
                <w:sz w:val="20"/>
                <w:szCs w:val="20"/>
              </w:rPr>
              <w:t>–</w:t>
            </w:r>
            <w:r w:rsidRPr="001138D2">
              <w:rPr>
                <w:rFonts w:cs="Arial"/>
                <w:color w:val="000000"/>
                <w:sz w:val="20"/>
                <w:szCs w:val="20"/>
              </w:rPr>
              <w:t xml:space="preserve"> </w:t>
            </w:r>
            <w:r>
              <w:rPr>
                <w:rFonts w:cs="Arial"/>
                <w:color w:val="000000"/>
                <w:sz w:val="20"/>
                <w:szCs w:val="20"/>
              </w:rPr>
              <w:t xml:space="preserve">Referral is required </w:t>
            </w:r>
          </w:p>
        </w:tc>
        <w:tc>
          <w:tcPr>
            <w:tcW w:w="954" w:type="pct"/>
          </w:tcPr>
          <w:p w14:paraId="2FF7CC48" w14:textId="77777777" w:rsidR="00CA5601" w:rsidRPr="007F689D" w:rsidRDefault="00CA5601" w:rsidP="0040439A">
            <w:pPr>
              <w:rPr>
                <w:sz w:val="20"/>
                <w:szCs w:val="20"/>
              </w:rPr>
            </w:pPr>
            <w:r>
              <w:rPr>
                <w:sz w:val="20"/>
                <w:szCs w:val="20"/>
              </w:rPr>
              <w:t xml:space="preserve">None </w:t>
            </w:r>
          </w:p>
        </w:tc>
        <w:tc>
          <w:tcPr>
            <w:tcW w:w="954" w:type="pct"/>
          </w:tcPr>
          <w:p w14:paraId="5064C457" w14:textId="77777777" w:rsidR="00CA5601" w:rsidRPr="007F689D" w:rsidRDefault="00CA5601" w:rsidP="0040439A">
            <w:pPr>
              <w:rPr>
                <w:sz w:val="20"/>
                <w:szCs w:val="20"/>
              </w:rPr>
            </w:pPr>
            <w:r>
              <w:rPr>
                <w:sz w:val="20"/>
                <w:szCs w:val="20"/>
              </w:rPr>
              <w:t xml:space="preserve">None </w:t>
            </w:r>
          </w:p>
        </w:tc>
      </w:tr>
      <w:tr w:rsidR="00CA5601" w:rsidRPr="007F689D" w14:paraId="565BE9DC" w14:textId="77777777" w:rsidTr="00E45CB3">
        <w:trPr>
          <w:trHeight w:val="611"/>
        </w:trPr>
        <w:tc>
          <w:tcPr>
            <w:tcW w:w="597" w:type="pct"/>
          </w:tcPr>
          <w:p w14:paraId="0E9CC8DD" w14:textId="77777777" w:rsidR="00CA5601" w:rsidRPr="007F689D" w:rsidRDefault="00CA5601" w:rsidP="0040439A">
            <w:pPr>
              <w:rPr>
                <w:sz w:val="20"/>
                <w:szCs w:val="20"/>
              </w:rPr>
            </w:pPr>
            <w:r>
              <w:rPr>
                <w:sz w:val="20"/>
                <w:szCs w:val="20"/>
              </w:rPr>
              <w:lastRenderedPageBreak/>
              <w:t>Program</w:t>
            </w:r>
          </w:p>
        </w:tc>
        <w:tc>
          <w:tcPr>
            <w:tcW w:w="536" w:type="pct"/>
          </w:tcPr>
          <w:p w14:paraId="2FD26DA0" w14:textId="77777777" w:rsidR="00CA5601" w:rsidRPr="007F689D" w:rsidRDefault="00CA5601" w:rsidP="0040439A">
            <w:pPr>
              <w:rPr>
                <w:sz w:val="20"/>
                <w:szCs w:val="20"/>
              </w:rPr>
            </w:pPr>
            <w:r>
              <w:rPr>
                <w:sz w:val="20"/>
                <w:szCs w:val="20"/>
              </w:rPr>
              <w:t>No</w:t>
            </w:r>
          </w:p>
        </w:tc>
        <w:tc>
          <w:tcPr>
            <w:tcW w:w="1217" w:type="pct"/>
          </w:tcPr>
          <w:p w14:paraId="36C45477" w14:textId="77777777" w:rsidR="00CA5601" w:rsidRDefault="00CA5601" w:rsidP="0040439A">
            <w:pPr>
              <w:rPr>
                <w:sz w:val="20"/>
                <w:szCs w:val="20"/>
              </w:rPr>
            </w:pPr>
            <w:r w:rsidRPr="00463DF7">
              <w:rPr>
                <w:sz w:val="20"/>
                <w:szCs w:val="20"/>
              </w:rPr>
              <w:t>Via drop down</w:t>
            </w:r>
            <w:r>
              <w:rPr>
                <w:sz w:val="20"/>
                <w:szCs w:val="20"/>
              </w:rPr>
              <w:t xml:space="preserve"> </w:t>
            </w:r>
          </w:p>
          <w:p w14:paraId="24E91BB2" w14:textId="77777777" w:rsidR="00CA5601" w:rsidRPr="00463DF7" w:rsidRDefault="00CA5601" w:rsidP="0040439A">
            <w:pPr>
              <w:rPr>
                <w:sz w:val="20"/>
                <w:szCs w:val="20"/>
              </w:rPr>
            </w:pPr>
            <w:r>
              <w:rPr>
                <w:sz w:val="20"/>
                <w:szCs w:val="20"/>
              </w:rPr>
              <w:t>(global subcode of xReferralOut)</w:t>
            </w:r>
          </w:p>
          <w:p w14:paraId="1DD83390" w14:textId="77777777" w:rsidR="00CA5601" w:rsidRPr="00463DF7" w:rsidRDefault="00CA5601" w:rsidP="0040439A">
            <w:pPr>
              <w:rPr>
                <w:sz w:val="20"/>
                <w:szCs w:val="20"/>
              </w:rPr>
            </w:pPr>
          </w:p>
        </w:tc>
        <w:tc>
          <w:tcPr>
            <w:tcW w:w="744" w:type="pct"/>
          </w:tcPr>
          <w:p w14:paraId="0A3EE220" w14:textId="77777777" w:rsidR="00CA5601" w:rsidRPr="001138D2" w:rsidRDefault="00CA5601" w:rsidP="0040439A">
            <w:pPr>
              <w:rPr>
                <w:sz w:val="20"/>
                <w:szCs w:val="20"/>
              </w:rPr>
            </w:pPr>
            <w:r>
              <w:rPr>
                <w:rFonts w:cs="Arial"/>
                <w:color w:val="000000"/>
                <w:sz w:val="20"/>
                <w:szCs w:val="20"/>
              </w:rPr>
              <w:t>None</w:t>
            </w:r>
          </w:p>
        </w:tc>
        <w:tc>
          <w:tcPr>
            <w:tcW w:w="954" w:type="pct"/>
          </w:tcPr>
          <w:p w14:paraId="29758BB1" w14:textId="77777777" w:rsidR="00CA5601" w:rsidRPr="007F689D" w:rsidRDefault="00CA5601" w:rsidP="0040439A">
            <w:pPr>
              <w:rPr>
                <w:sz w:val="20"/>
                <w:szCs w:val="20"/>
              </w:rPr>
            </w:pPr>
            <w:r>
              <w:rPr>
                <w:sz w:val="20"/>
                <w:szCs w:val="20"/>
              </w:rPr>
              <w:t>None</w:t>
            </w:r>
          </w:p>
        </w:tc>
        <w:tc>
          <w:tcPr>
            <w:tcW w:w="954" w:type="pct"/>
          </w:tcPr>
          <w:p w14:paraId="1D7CC345" w14:textId="77777777" w:rsidR="00CA5601" w:rsidRPr="007F689D" w:rsidRDefault="00CA5601" w:rsidP="0040439A">
            <w:pPr>
              <w:rPr>
                <w:sz w:val="20"/>
                <w:szCs w:val="20"/>
              </w:rPr>
            </w:pPr>
            <w:r>
              <w:rPr>
                <w:sz w:val="20"/>
                <w:szCs w:val="20"/>
              </w:rPr>
              <w:t>None</w:t>
            </w:r>
          </w:p>
        </w:tc>
      </w:tr>
      <w:tr w:rsidR="00CA5601" w:rsidRPr="007F689D" w14:paraId="5E626D24" w14:textId="77777777" w:rsidTr="00E45CB3">
        <w:trPr>
          <w:trHeight w:val="611"/>
        </w:trPr>
        <w:tc>
          <w:tcPr>
            <w:tcW w:w="597" w:type="pct"/>
          </w:tcPr>
          <w:p w14:paraId="1F2774D1" w14:textId="77777777" w:rsidR="00CA5601" w:rsidRDefault="00CA5601" w:rsidP="0040439A">
            <w:pPr>
              <w:rPr>
                <w:sz w:val="20"/>
                <w:szCs w:val="20"/>
              </w:rPr>
            </w:pPr>
            <w:r>
              <w:rPr>
                <w:sz w:val="20"/>
                <w:szCs w:val="20"/>
              </w:rPr>
              <w:t xml:space="preserve">Add </w:t>
            </w:r>
          </w:p>
        </w:tc>
        <w:tc>
          <w:tcPr>
            <w:tcW w:w="536" w:type="pct"/>
          </w:tcPr>
          <w:p w14:paraId="47B92BE0" w14:textId="77777777" w:rsidR="00CA5601" w:rsidRDefault="00CA5601" w:rsidP="0040439A">
            <w:pPr>
              <w:rPr>
                <w:sz w:val="20"/>
                <w:szCs w:val="20"/>
              </w:rPr>
            </w:pPr>
            <w:r>
              <w:rPr>
                <w:sz w:val="20"/>
                <w:szCs w:val="20"/>
              </w:rPr>
              <w:t>n/a</w:t>
            </w:r>
          </w:p>
        </w:tc>
        <w:tc>
          <w:tcPr>
            <w:tcW w:w="1217" w:type="pct"/>
          </w:tcPr>
          <w:p w14:paraId="25D501D3" w14:textId="77777777" w:rsidR="00CA5601" w:rsidRPr="00463DF7" w:rsidRDefault="00CA5601" w:rsidP="0040439A">
            <w:pPr>
              <w:rPr>
                <w:sz w:val="20"/>
                <w:szCs w:val="20"/>
              </w:rPr>
            </w:pPr>
            <w:r>
              <w:rPr>
                <w:sz w:val="20"/>
                <w:szCs w:val="20"/>
              </w:rPr>
              <w:t>None</w:t>
            </w:r>
          </w:p>
        </w:tc>
        <w:tc>
          <w:tcPr>
            <w:tcW w:w="744" w:type="pct"/>
          </w:tcPr>
          <w:p w14:paraId="77B3C022" w14:textId="77777777" w:rsidR="00CA5601" w:rsidRDefault="00CA5601" w:rsidP="0040439A">
            <w:pPr>
              <w:rPr>
                <w:rFonts w:cs="Arial"/>
                <w:color w:val="000000"/>
                <w:sz w:val="20"/>
                <w:szCs w:val="20"/>
              </w:rPr>
            </w:pPr>
            <w:r>
              <w:rPr>
                <w:rFonts w:cs="Arial"/>
                <w:color w:val="000000"/>
                <w:sz w:val="20"/>
                <w:szCs w:val="20"/>
              </w:rPr>
              <w:t>None</w:t>
            </w:r>
          </w:p>
        </w:tc>
        <w:tc>
          <w:tcPr>
            <w:tcW w:w="954" w:type="pct"/>
          </w:tcPr>
          <w:p w14:paraId="45DED94E" w14:textId="77777777" w:rsidR="00CA5601" w:rsidRDefault="00CA5601" w:rsidP="0040439A">
            <w:pPr>
              <w:rPr>
                <w:sz w:val="20"/>
                <w:szCs w:val="20"/>
              </w:rPr>
            </w:pPr>
            <w:r>
              <w:rPr>
                <w:sz w:val="20"/>
                <w:szCs w:val="20"/>
              </w:rPr>
              <w:t>None</w:t>
            </w:r>
          </w:p>
        </w:tc>
        <w:tc>
          <w:tcPr>
            <w:tcW w:w="954" w:type="pct"/>
          </w:tcPr>
          <w:p w14:paraId="1143500B" w14:textId="77777777" w:rsidR="00CA5601" w:rsidRDefault="00CA5601" w:rsidP="0040439A">
            <w:pPr>
              <w:rPr>
                <w:sz w:val="20"/>
                <w:szCs w:val="20"/>
              </w:rPr>
            </w:pPr>
            <w:r>
              <w:rPr>
                <w:sz w:val="20"/>
                <w:szCs w:val="20"/>
              </w:rPr>
              <w:t>None</w:t>
            </w:r>
          </w:p>
        </w:tc>
      </w:tr>
    </w:tbl>
    <w:p w14:paraId="0101F24C" w14:textId="77777777" w:rsidR="00593E59" w:rsidRDefault="001138D2" w:rsidP="001138D2">
      <w:pPr>
        <w:pStyle w:val="Heading4"/>
      </w:pPr>
      <w:r>
        <w:t xml:space="preserve">Rules </w:t>
      </w:r>
    </w:p>
    <w:tbl>
      <w:tblPr>
        <w:tblStyle w:val="TableGrid"/>
        <w:tblW w:w="5336" w:type="pct"/>
        <w:tblLook w:val="04A0" w:firstRow="1" w:lastRow="0" w:firstColumn="1" w:lastColumn="0" w:noHBand="0" w:noVBand="1"/>
      </w:tblPr>
      <w:tblGrid>
        <w:gridCol w:w="1864"/>
        <w:gridCol w:w="4185"/>
        <w:gridCol w:w="3510"/>
        <w:gridCol w:w="4502"/>
      </w:tblGrid>
      <w:tr w:rsidR="007F689D" w:rsidRPr="007F689D" w14:paraId="2C314966" w14:textId="77777777" w:rsidTr="00672772">
        <w:tc>
          <w:tcPr>
            <w:tcW w:w="663" w:type="pct"/>
          </w:tcPr>
          <w:p w14:paraId="42B8F685" w14:textId="77777777" w:rsidR="007F689D" w:rsidRPr="007F689D" w:rsidRDefault="007F689D" w:rsidP="00EB4619">
            <w:pPr>
              <w:jc w:val="center"/>
              <w:rPr>
                <w:sz w:val="20"/>
                <w:szCs w:val="20"/>
                <w:u w:val="single"/>
              </w:rPr>
            </w:pPr>
          </w:p>
          <w:p w14:paraId="4CD62CE6" w14:textId="77777777" w:rsidR="007F689D" w:rsidRPr="007F689D" w:rsidRDefault="007F689D" w:rsidP="00EB4619">
            <w:pPr>
              <w:jc w:val="center"/>
              <w:rPr>
                <w:sz w:val="20"/>
                <w:szCs w:val="20"/>
                <w:u w:val="single"/>
              </w:rPr>
            </w:pPr>
            <w:r w:rsidRPr="007F689D">
              <w:rPr>
                <w:sz w:val="20"/>
                <w:szCs w:val="20"/>
                <w:u w:val="single"/>
              </w:rPr>
              <w:t>Field</w:t>
            </w:r>
          </w:p>
        </w:tc>
        <w:tc>
          <w:tcPr>
            <w:tcW w:w="1488" w:type="pct"/>
          </w:tcPr>
          <w:p w14:paraId="4F855E07" w14:textId="77777777" w:rsidR="007F689D" w:rsidRPr="007F689D" w:rsidRDefault="007F689D" w:rsidP="00EB4619">
            <w:pPr>
              <w:jc w:val="center"/>
              <w:rPr>
                <w:sz w:val="20"/>
                <w:szCs w:val="20"/>
                <w:u w:val="single"/>
              </w:rPr>
            </w:pPr>
          </w:p>
          <w:p w14:paraId="4A7510A7" w14:textId="77777777" w:rsidR="007F689D" w:rsidRPr="007F689D" w:rsidRDefault="007F689D" w:rsidP="00EB4619">
            <w:pPr>
              <w:jc w:val="center"/>
              <w:rPr>
                <w:sz w:val="20"/>
                <w:szCs w:val="20"/>
                <w:u w:val="single"/>
              </w:rPr>
            </w:pPr>
            <w:r w:rsidRPr="007F689D">
              <w:rPr>
                <w:sz w:val="20"/>
                <w:szCs w:val="20"/>
                <w:u w:val="single"/>
              </w:rPr>
              <w:t>Rules</w:t>
            </w:r>
          </w:p>
        </w:tc>
        <w:tc>
          <w:tcPr>
            <w:tcW w:w="1248" w:type="pct"/>
          </w:tcPr>
          <w:p w14:paraId="080CB5E8" w14:textId="77777777" w:rsidR="007F689D" w:rsidRPr="007F689D" w:rsidRDefault="007F689D" w:rsidP="00EB4619">
            <w:pPr>
              <w:jc w:val="center"/>
              <w:rPr>
                <w:sz w:val="20"/>
                <w:szCs w:val="20"/>
                <w:u w:val="single"/>
              </w:rPr>
            </w:pPr>
          </w:p>
          <w:p w14:paraId="6AAB3396" w14:textId="77777777" w:rsidR="007F689D" w:rsidRPr="007F689D" w:rsidRDefault="007F689D" w:rsidP="00EB4619">
            <w:pPr>
              <w:jc w:val="center"/>
              <w:rPr>
                <w:sz w:val="20"/>
                <w:szCs w:val="20"/>
                <w:u w:val="single"/>
              </w:rPr>
            </w:pPr>
            <w:r w:rsidRPr="007F689D">
              <w:rPr>
                <w:sz w:val="20"/>
                <w:szCs w:val="20"/>
                <w:u w:val="single"/>
              </w:rPr>
              <w:t>Validation Message</w:t>
            </w:r>
          </w:p>
        </w:tc>
        <w:tc>
          <w:tcPr>
            <w:tcW w:w="1601" w:type="pct"/>
          </w:tcPr>
          <w:p w14:paraId="44E6E512" w14:textId="77777777" w:rsidR="007F689D" w:rsidRPr="007F689D" w:rsidRDefault="007F689D" w:rsidP="00EB4619">
            <w:pPr>
              <w:jc w:val="center"/>
              <w:rPr>
                <w:sz w:val="20"/>
                <w:szCs w:val="20"/>
                <w:u w:val="single"/>
              </w:rPr>
            </w:pPr>
          </w:p>
          <w:p w14:paraId="68EECCBC" w14:textId="77777777" w:rsidR="007F689D" w:rsidRPr="007F689D" w:rsidRDefault="007F689D" w:rsidP="00EB4619">
            <w:pPr>
              <w:jc w:val="center"/>
              <w:rPr>
                <w:sz w:val="20"/>
                <w:szCs w:val="20"/>
                <w:u w:val="single"/>
              </w:rPr>
            </w:pPr>
            <w:r w:rsidRPr="007F689D">
              <w:rPr>
                <w:sz w:val="20"/>
                <w:szCs w:val="20"/>
                <w:u w:val="single"/>
              </w:rPr>
              <w:t>Initializations Occurring on Signature</w:t>
            </w:r>
          </w:p>
        </w:tc>
      </w:tr>
      <w:tr w:rsidR="009D798B" w:rsidRPr="007F689D" w14:paraId="7A506ECC" w14:textId="77777777" w:rsidTr="00672772">
        <w:tc>
          <w:tcPr>
            <w:tcW w:w="663" w:type="pct"/>
          </w:tcPr>
          <w:p w14:paraId="79D9A69E" w14:textId="77777777" w:rsidR="009D798B" w:rsidRDefault="00672772" w:rsidP="00EB4619">
            <w:pPr>
              <w:rPr>
                <w:sz w:val="20"/>
                <w:szCs w:val="20"/>
              </w:rPr>
            </w:pPr>
            <w:r>
              <w:rPr>
                <w:sz w:val="20"/>
                <w:szCs w:val="20"/>
              </w:rPr>
              <w:t xml:space="preserve">Tab </w:t>
            </w:r>
          </w:p>
        </w:tc>
        <w:tc>
          <w:tcPr>
            <w:tcW w:w="1488" w:type="pct"/>
          </w:tcPr>
          <w:p w14:paraId="2DD9F010" w14:textId="77777777" w:rsidR="009D798B" w:rsidRPr="00BC44C2" w:rsidRDefault="009D798B" w:rsidP="00F730F7">
            <w:pPr>
              <w:rPr>
                <w:sz w:val="20"/>
                <w:szCs w:val="20"/>
              </w:rPr>
            </w:pPr>
            <w:r w:rsidRPr="00BC44C2">
              <w:rPr>
                <w:sz w:val="20"/>
                <w:szCs w:val="20"/>
              </w:rPr>
              <w:t xml:space="preserve">Referrals/Disposition </w:t>
            </w:r>
            <w:r w:rsidR="00672772" w:rsidRPr="00BC44C2">
              <w:rPr>
                <w:sz w:val="20"/>
                <w:szCs w:val="20"/>
              </w:rPr>
              <w:t xml:space="preserve">tab </w:t>
            </w:r>
            <w:r w:rsidRPr="00BC44C2">
              <w:rPr>
                <w:sz w:val="20"/>
                <w:szCs w:val="20"/>
              </w:rPr>
              <w:t>not required for FlexCare and Highland Springs</w:t>
            </w:r>
          </w:p>
          <w:p w14:paraId="1CDB689C" w14:textId="77777777" w:rsidR="009D798B" w:rsidDel="00B7372A" w:rsidRDefault="009D798B" w:rsidP="00EB4619">
            <w:pPr>
              <w:rPr>
                <w:sz w:val="20"/>
                <w:szCs w:val="20"/>
              </w:rPr>
            </w:pPr>
          </w:p>
        </w:tc>
        <w:tc>
          <w:tcPr>
            <w:tcW w:w="1248" w:type="pct"/>
          </w:tcPr>
          <w:p w14:paraId="2848F780" w14:textId="77777777" w:rsidR="009D798B" w:rsidDel="00B7372A" w:rsidRDefault="00BC44C2" w:rsidP="001138D2">
            <w:pPr>
              <w:rPr>
                <w:sz w:val="20"/>
                <w:szCs w:val="20"/>
              </w:rPr>
            </w:pPr>
            <w:r>
              <w:rPr>
                <w:sz w:val="20"/>
                <w:szCs w:val="20"/>
              </w:rPr>
              <w:t>None</w:t>
            </w:r>
          </w:p>
        </w:tc>
        <w:tc>
          <w:tcPr>
            <w:tcW w:w="1601" w:type="pct"/>
          </w:tcPr>
          <w:p w14:paraId="124BA047" w14:textId="77777777" w:rsidR="009D798B" w:rsidRPr="00BC44C2" w:rsidDel="00B7372A" w:rsidRDefault="00BC44C2" w:rsidP="00B7372A">
            <w:pPr>
              <w:rPr>
                <w:sz w:val="20"/>
                <w:szCs w:val="20"/>
              </w:rPr>
            </w:pPr>
            <w:r w:rsidRPr="00BC44C2">
              <w:rPr>
                <w:sz w:val="20"/>
                <w:szCs w:val="20"/>
              </w:rPr>
              <w:t xml:space="preserve">None </w:t>
            </w:r>
          </w:p>
        </w:tc>
      </w:tr>
      <w:tr w:rsidR="00CA5601" w:rsidRPr="007F689D" w14:paraId="13F719AC" w14:textId="77777777" w:rsidTr="00672772">
        <w:tc>
          <w:tcPr>
            <w:tcW w:w="663" w:type="pct"/>
          </w:tcPr>
          <w:p w14:paraId="157A7DFF" w14:textId="77777777" w:rsidR="00CA5601" w:rsidRDefault="00CA5601" w:rsidP="00EB4619">
            <w:pPr>
              <w:rPr>
                <w:sz w:val="20"/>
                <w:szCs w:val="20"/>
              </w:rPr>
            </w:pPr>
            <w:r>
              <w:rPr>
                <w:sz w:val="20"/>
                <w:szCs w:val="20"/>
              </w:rPr>
              <w:t>Add</w:t>
            </w:r>
          </w:p>
        </w:tc>
        <w:tc>
          <w:tcPr>
            <w:tcW w:w="1488" w:type="pct"/>
          </w:tcPr>
          <w:p w14:paraId="1740573C" w14:textId="77777777" w:rsidR="00CA5601" w:rsidRPr="00CA5601" w:rsidRDefault="00CA5601" w:rsidP="00CA5601">
            <w:pPr>
              <w:autoSpaceDE w:val="0"/>
              <w:autoSpaceDN w:val="0"/>
              <w:adjustRightInd w:val="0"/>
              <w:spacing w:line="288" w:lineRule="auto"/>
              <w:rPr>
                <w:sz w:val="20"/>
                <w:szCs w:val="20"/>
              </w:rPr>
            </w:pPr>
            <w:r w:rsidRPr="00CA5601">
              <w:rPr>
                <w:sz w:val="20"/>
                <w:szCs w:val="20"/>
              </w:rPr>
              <w:t xml:space="preserve">The user can </w:t>
            </w:r>
            <w:r>
              <w:rPr>
                <w:sz w:val="20"/>
                <w:szCs w:val="20"/>
              </w:rPr>
              <w:t>click Add that will insert the Referral and P</w:t>
            </w:r>
            <w:r w:rsidRPr="00CA5601">
              <w:rPr>
                <w:sz w:val="20"/>
                <w:szCs w:val="20"/>
              </w:rPr>
              <w:t xml:space="preserve">rogram to the list below.  </w:t>
            </w:r>
          </w:p>
          <w:p w14:paraId="1A5F6A19" w14:textId="77777777" w:rsidR="00CA5601" w:rsidRPr="00BC44C2" w:rsidRDefault="00CA5601" w:rsidP="00CA5601">
            <w:pPr>
              <w:rPr>
                <w:sz w:val="20"/>
                <w:szCs w:val="20"/>
              </w:rPr>
            </w:pPr>
            <w:r w:rsidRPr="00CA5601">
              <w:rPr>
                <w:sz w:val="20"/>
                <w:szCs w:val="20"/>
              </w:rPr>
              <w:t xml:space="preserve">Can add as many rows as </w:t>
            </w:r>
            <w:r>
              <w:rPr>
                <w:sz w:val="20"/>
                <w:szCs w:val="20"/>
              </w:rPr>
              <w:t>they need.  R</w:t>
            </w:r>
            <w:r w:rsidRPr="00CA5601">
              <w:rPr>
                <w:sz w:val="20"/>
                <w:szCs w:val="20"/>
              </w:rPr>
              <w:t>eferral</w:t>
            </w:r>
            <w:r>
              <w:rPr>
                <w:sz w:val="20"/>
                <w:szCs w:val="20"/>
              </w:rPr>
              <w:t xml:space="preserve"> will be the xReferralOut.  </w:t>
            </w:r>
          </w:p>
        </w:tc>
        <w:tc>
          <w:tcPr>
            <w:tcW w:w="1248" w:type="pct"/>
          </w:tcPr>
          <w:p w14:paraId="5975F7A1" w14:textId="77777777" w:rsidR="00CA5601" w:rsidRDefault="00CA5601" w:rsidP="001138D2">
            <w:pPr>
              <w:rPr>
                <w:sz w:val="20"/>
                <w:szCs w:val="20"/>
              </w:rPr>
            </w:pPr>
            <w:r>
              <w:rPr>
                <w:sz w:val="20"/>
                <w:szCs w:val="20"/>
              </w:rPr>
              <w:t>None</w:t>
            </w:r>
          </w:p>
        </w:tc>
        <w:tc>
          <w:tcPr>
            <w:tcW w:w="1601" w:type="pct"/>
          </w:tcPr>
          <w:p w14:paraId="1DA9BE52" w14:textId="77777777" w:rsidR="00CA5601" w:rsidRPr="00BC44C2" w:rsidRDefault="00CA5601" w:rsidP="00E126B5">
            <w:pPr>
              <w:rPr>
                <w:sz w:val="20"/>
                <w:szCs w:val="20"/>
              </w:rPr>
            </w:pPr>
            <w:r>
              <w:rPr>
                <w:sz w:val="20"/>
                <w:szCs w:val="20"/>
              </w:rPr>
              <w:t xml:space="preserve">None </w:t>
            </w:r>
          </w:p>
        </w:tc>
      </w:tr>
    </w:tbl>
    <w:p w14:paraId="09A092B6" w14:textId="77777777" w:rsidR="00CF326F" w:rsidRDefault="00CF326F" w:rsidP="00CF326F">
      <w:pPr>
        <w:pStyle w:val="Heading4"/>
      </w:pPr>
      <w:r>
        <w:t>Diagnosis Tab</w:t>
      </w:r>
    </w:p>
    <w:p w14:paraId="7028FE92" w14:textId="1627EF82" w:rsidR="007F5E89" w:rsidRDefault="007F5E89" w:rsidP="007F5E89"/>
    <w:p w14:paraId="16B9A9D7" w14:textId="100F744B" w:rsidR="001A661F" w:rsidRDefault="001A661F" w:rsidP="007F5E89">
      <w:r>
        <w:object w:dxaOrig="11329" w:dyaOrig="3622" w14:anchorId="1F5EB9ED">
          <v:shape id="_x0000_i1029" type="#_x0000_t75" style="width:566.25pt;height:180.75pt" o:ole="">
            <v:imagedata r:id="rId17" o:title=""/>
          </v:shape>
          <o:OLEObject Type="Embed" ProgID="Visio.Drawing.11" ShapeID="_x0000_i1029" DrawAspect="Content" ObjectID="_1484379708" r:id="rId18"/>
        </w:object>
      </w:r>
    </w:p>
    <w:p w14:paraId="6FBB188E" w14:textId="77777777" w:rsidR="007F5E89" w:rsidRPr="007F5E89" w:rsidRDefault="007F5E89" w:rsidP="007F5E89"/>
    <w:p w14:paraId="77A9E09D" w14:textId="28DBCA95" w:rsidR="00EF7164" w:rsidRDefault="00F24081" w:rsidP="00EF7164">
      <w:pPr>
        <w:tabs>
          <w:tab w:val="left" w:pos="4070"/>
        </w:tabs>
      </w:pPr>
      <w:r>
        <w:t xml:space="preserve">The Dx must be the ICD10 version.    </w:t>
      </w:r>
    </w:p>
    <w:p w14:paraId="4B1AEFEE" w14:textId="77777777" w:rsidR="007279A7" w:rsidRDefault="007279A7" w:rsidP="007279A7">
      <w:pPr>
        <w:pStyle w:val="Heading4"/>
      </w:pPr>
      <w:r>
        <w:t xml:space="preserve">Rules </w:t>
      </w:r>
    </w:p>
    <w:tbl>
      <w:tblPr>
        <w:tblStyle w:val="TableGrid"/>
        <w:tblW w:w="5336" w:type="pct"/>
        <w:tblLook w:val="04A0" w:firstRow="1" w:lastRow="0" w:firstColumn="1" w:lastColumn="0" w:noHBand="0" w:noVBand="1"/>
      </w:tblPr>
      <w:tblGrid>
        <w:gridCol w:w="1864"/>
        <w:gridCol w:w="4185"/>
        <w:gridCol w:w="3510"/>
        <w:gridCol w:w="4502"/>
      </w:tblGrid>
      <w:tr w:rsidR="007279A7" w:rsidRPr="007F689D" w14:paraId="1DE20269" w14:textId="77777777" w:rsidTr="00E65633">
        <w:tc>
          <w:tcPr>
            <w:tcW w:w="663" w:type="pct"/>
          </w:tcPr>
          <w:p w14:paraId="637351E7" w14:textId="77777777" w:rsidR="007279A7" w:rsidRPr="007F689D" w:rsidRDefault="007279A7" w:rsidP="00E65633">
            <w:pPr>
              <w:jc w:val="center"/>
              <w:rPr>
                <w:sz w:val="20"/>
                <w:szCs w:val="20"/>
                <w:u w:val="single"/>
              </w:rPr>
            </w:pPr>
          </w:p>
          <w:p w14:paraId="5A19FFF4" w14:textId="77777777" w:rsidR="007279A7" w:rsidRPr="007F689D" w:rsidRDefault="007279A7" w:rsidP="00E65633">
            <w:pPr>
              <w:jc w:val="center"/>
              <w:rPr>
                <w:sz w:val="20"/>
                <w:szCs w:val="20"/>
                <w:u w:val="single"/>
              </w:rPr>
            </w:pPr>
            <w:r w:rsidRPr="007F689D">
              <w:rPr>
                <w:sz w:val="20"/>
                <w:szCs w:val="20"/>
                <w:u w:val="single"/>
              </w:rPr>
              <w:t>Field</w:t>
            </w:r>
          </w:p>
        </w:tc>
        <w:tc>
          <w:tcPr>
            <w:tcW w:w="1488" w:type="pct"/>
          </w:tcPr>
          <w:p w14:paraId="327D2934" w14:textId="77777777" w:rsidR="007279A7" w:rsidRPr="007F689D" w:rsidRDefault="007279A7" w:rsidP="00E65633">
            <w:pPr>
              <w:jc w:val="center"/>
              <w:rPr>
                <w:sz w:val="20"/>
                <w:szCs w:val="20"/>
                <w:u w:val="single"/>
              </w:rPr>
            </w:pPr>
          </w:p>
          <w:p w14:paraId="06A28982" w14:textId="77777777" w:rsidR="007279A7" w:rsidRPr="007F689D" w:rsidRDefault="007279A7" w:rsidP="00E65633">
            <w:pPr>
              <w:jc w:val="center"/>
              <w:rPr>
                <w:sz w:val="20"/>
                <w:szCs w:val="20"/>
                <w:u w:val="single"/>
              </w:rPr>
            </w:pPr>
            <w:r w:rsidRPr="007F689D">
              <w:rPr>
                <w:sz w:val="20"/>
                <w:szCs w:val="20"/>
                <w:u w:val="single"/>
              </w:rPr>
              <w:t>Rules</w:t>
            </w:r>
          </w:p>
        </w:tc>
        <w:tc>
          <w:tcPr>
            <w:tcW w:w="1248" w:type="pct"/>
          </w:tcPr>
          <w:p w14:paraId="2481FCFF" w14:textId="77777777" w:rsidR="007279A7" w:rsidRPr="007F689D" w:rsidRDefault="007279A7" w:rsidP="00E65633">
            <w:pPr>
              <w:jc w:val="center"/>
              <w:rPr>
                <w:sz w:val="20"/>
                <w:szCs w:val="20"/>
                <w:u w:val="single"/>
              </w:rPr>
            </w:pPr>
          </w:p>
          <w:p w14:paraId="29D38207" w14:textId="77777777" w:rsidR="007279A7" w:rsidRPr="007F689D" w:rsidRDefault="007279A7" w:rsidP="00E65633">
            <w:pPr>
              <w:jc w:val="center"/>
              <w:rPr>
                <w:sz w:val="20"/>
                <w:szCs w:val="20"/>
                <w:u w:val="single"/>
              </w:rPr>
            </w:pPr>
            <w:r w:rsidRPr="007F689D">
              <w:rPr>
                <w:sz w:val="20"/>
                <w:szCs w:val="20"/>
                <w:u w:val="single"/>
              </w:rPr>
              <w:t>Validation Message</w:t>
            </w:r>
          </w:p>
        </w:tc>
        <w:tc>
          <w:tcPr>
            <w:tcW w:w="1601" w:type="pct"/>
          </w:tcPr>
          <w:p w14:paraId="323013A5" w14:textId="77777777" w:rsidR="007279A7" w:rsidRPr="007F689D" w:rsidRDefault="007279A7" w:rsidP="00E65633">
            <w:pPr>
              <w:jc w:val="center"/>
              <w:rPr>
                <w:sz w:val="20"/>
                <w:szCs w:val="20"/>
                <w:u w:val="single"/>
              </w:rPr>
            </w:pPr>
          </w:p>
          <w:p w14:paraId="796E7741" w14:textId="77777777" w:rsidR="007279A7" w:rsidRPr="007F689D" w:rsidRDefault="007279A7" w:rsidP="00E65633">
            <w:pPr>
              <w:jc w:val="center"/>
              <w:rPr>
                <w:sz w:val="20"/>
                <w:szCs w:val="20"/>
                <w:u w:val="single"/>
              </w:rPr>
            </w:pPr>
            <w:r w:rsidRPr="007F689D">
              <w:rPr>
                <w:sz w:val="20"/>
                <w:szCs w:val="20"/>
                <w:u w:val="single"/>
              </w:rPr>
              <w:t>Initializations Occurring on Signature</w:t>
            </w:r>
          </w:p>
        </w:tc>
      </w:tr>
      <w:tr w:rsidR="007279A7" w:rsidRPr="007F689D" w14:paraId="668B8E2E" w14:textId="77777777" w:rsidTr="00E65633">
        <w:tc>
          <w:tcPr>
            <w:tcW w:w="663" w:type="pct"/>
          </w:tcPr>
          <w:p w14:paraId="02832B1F" w14:textId="151C127D" w:rsidR="007279A7" w:rsidRDefault="007279A7" w:rsidP="00E65633">
            <w:pPr>
              <w:rPr>
                <w:sz w:val="20"/>
                <w:szCs w:val="20"/>
              </w:rPr>
            </w:pPr>
          </w:p>
        </w:tc>
        <w:tc>
          <w:tcPr>
            <w:tcW w:w="1488" w:type="pct"/>
          </w:tcPr>
          <w:p w14:paraId="7D1A07D8" w14:textId="70FE0B17" w:rsidR="007279A7" w:rsidDel="00B7372A" w:rsidRDefault="007279A7" w:rsidP="007279A7">
            <w:pPr>
              <w:rPr>
                <w:sz w:val="20"/>
                <w:szCs w:val="20"/>
              </w:rPr>
            </w:pPr>
          </w:p>
        </w:tc>
        <w:tc>
          <w:tcPr>
            <w:tcW w:w="1248" w:type="pct"/>
          </w:tcPr>
          <w:p w14:paraId="6AABE387" w14:textId="77777777" w:rsidR="007279A7" w:rsidDel="00B7372A" w:rsidRDefault="00BC44C2" w:rsidP="00E65633">
            <w:pPr>
              <w:rPr>
                <w:sz w:val="20"/>
                <w:szCs w:val="20"/>
              </w:rPr>
            </w:pPr>
            <w:r>
              <w:rPr>
                <w:sz w:val="20"/>
                <w:szCs w:val="20"/>
              </w:rPr>
              <w:t>None</w:t>
            </w:r>
          </w:p>
        </w:tc>
        <w:tc>
          <w:tcPr>
            <w:tcW w:w="1601" w:type="pct"/>
          </w:tcPr>
          <w:p w14:paraId="5F449EC3" w14:textId="77777777" w:rsidR="007279A7" w:rsidRPr="007F689D" w:rsidDel="00B7372A" w:rsidRDefault="00BC44C2" w:rsidP="00E65633">
            <w:pPr>
              <w:rPr>
                <w:rFonts w:ascii="Calibri" w:hAnsi="Calibri" w:cs="Calibri"/>
                <w:color w:val="000000"/>
                <w:sz w:val="20"/>
                <w:szCs w:val="20"/>
              </w:rPr>
            </w:pPr>
            <w:r>
              <w:rPr>
                <w:rFonts w:ascii="Calibri" w:hAnsi="Calibri" w:cs="Calibri"/>
                <w:color w:val="000000"/>
                <w:sz w:val="20"/>
                <w:szCs w:val="20"/>
              </w:rPr>
              <w:t xml:space="preserve">None </w:t>
            </w:r>
          </w:p>
        </w:tc>
      </w:tr>
    </w:tbl>
    <w:p w14:paraId="58289D91" w14:textId="77777777" w:rsidR="007279A7" w:rsidRDefault="007279A7" w:rsidP="00EF7164">
      <w:pPr>
        <w:tabs>
          <w:tab w:val="left" w:pos="4070"/>
        </w:tabs>
      </w:pPr>
    </w:p>
    <w:p w14:paraId="2931A29D" w14:textId="77777777" w:rsidR="002F42CB" w:rsidRDefault="002F42CB" w:rsidP="002F42CB">
      <w:pPr>
        <w:pStyle w:val="Heading4"/>
      </w:pPr>
      <w:r>
        <w:t>Document Rules</w:t>
      </w:r>
    </w:p>
    <w:tbl>
      <w:tblPr>
        <w:tblStyle w:val="TableGrid"/>
        <w:tblW w:w="0" w:type="auto"/>
        <w:tblLook w:val="04A0" w:firstRow="1" w:lastRow="0" w:firstColumn="1" w:lastColumn="0" w:noHBand="0" w:noVBand="1"/>
      </w:tblPr>
      <w:tblGrid>
        <w:gridCol w:w="2538"/>
        <w:gridCol w:w="6195"/>
        <w:gridCol w:w="4367"/>
      </w:tblGrid>
      <w:tr w:rsidR="002F42CB" w14:paraId="4D72186D" w14:textId="77777777" w:rsidTr="00A06EEE">
        <w:tc>
          <w:tcPr>
            <w:tcW w:w="2538" w:type="dxa"/>
          </w:tcPr>
          <w:p w14:paraId="703819D4" w14:textId="77777777" w:rsidR="002F42CB" w:rsidRDefault="002F42CB" w:rsidP="004E22EC">
            <w:r>
              <w:t>Field</w:t>
            </w:r>
          </w:p>
        </w:tc>
        <w:tc>
          <w:tcPr>
            <w:tcW w:w="6195" w:type="dxa"/>
          </w:tcPr>
          <w:p w14:paraId="3343CE15" w14:textId="77777777" w:rsidR="002F42CB" w:rsidRDefault="002F42CB" w:rsidP="004E22EC">
            <w:r>
              <w:t xml:space="preserve">Description </w:t>
            </w:r>
          </w:p>
        </w:tc>
        <w:tc>
          <w:tcPr>
            <w:tcW w:w="4367" w:type="dxa"/>
          </w:tcPr>
          <w:p w14:paraId="4B45BD0A" w14:textId="77777777" w:rsidR="002F42CB" w:rsidRDefault="002F42CB" w:rsidP="004E22EC">
            <w:r>
              <w:t xml:space="preserve">Validation Messages </w:t>
            </w:r>
          </w:p>
        </w:tc>
      </w:tr>
      <w:tr w:rsidR="008365E7" w14:paraId="171AA3C3" w14:textId="77777777" w:rsidTr="00A06EEE">
        <w:tc>
          <w:tcPr>
            <w:tcW w:w="2538" w:type="dxa"/>
          </w:tcPr>
          <w:p w14:paraId="0E01AE9D" w14:textId="77777777" w:rsidR="008365E7" w:rsidRPr="00BC44C2" w:rsidDel="003767D6" w:rsidRDefault="008365E7" w:rsidP="004E22EC">
            <w:pPr>
              <w:rPr>
                <w:sz w:val="20"/>
                <w:szCs w:val="20"/>
              </w:rPr>
            </w:pPr>
            <w:r>
              <w:rPr>
                <w:sz w:val="20"/>
                <w:szCs w:val="20"/>
              </w:rPr>
              <w:t>Agency Discharge</w:t>
            </w:r>
          </w:p>
        </w:tc>
        <w:tc>
          <w:tcPr>
            <w:tcW w:w="6195" w:type="dxa"/>
          </w:tcPr>
          <w:p w14:paraId="71948351" w14:textId="5B30119C" w:rsidR="008365E7" w:rsidRDefault="008365E7" w:rsidP="004E22EC">
            <w:pPr>
              <w:rPr>
                <w:sz w:val="20"/>
                <w:szCs w:val="20"/>
              </w:rPr>
            </w:pPr>
            <w:r>
              <w:rPr>
                <w:sz w:val="20"/>
                <w:szCs w:val="20"/>
              </w:rPr>
              <w:t xml:space="preserve">, </w:t>
            </w:r>
            <w:r w:rsidR="00767424">
              <w:rPr>
                <w:sz w:val="20"/>
                <w:szCs w:val="20"/>
              </w:rPr>
              <w:t>M</w:t>
            </w:r>
            <w:r>
              <w:rPr>
                <w:sz w:val="20"/>
                <w:szCs w:val="20"/>
              </w:rPr>
              <w:t>ust be co-signed by LMHT</w:t>
            </w:r>
          </w:p>
          <w:p w14:paraId="697EA2CC" w14:textId="77777777" w:rsidR="00A06EEE" w:rsidRPr="0000379E" w:rsidRDefault="00A06EEE" w:rsidP="00A06EEE">
            <w:pPr>
              <w:pStyle w:val="NoSpacing"/>
              <w:numPr>
                <w:ilvl w:val="1"/>
                <w:numId w:val="12"/>
              </w:numPr>
              <w:rPr>
                <w:sz w:val="20"/>
                <w:szCs w:val="20"/>
              </w:rPr>
            </w:pPr>
            <w:r>
              <w:rPr>
                <w:sz w:val="20"/>
                <w:szCs w:val="20"/>
              </w:rPr>
              <w:t xml:space="preserve">Create </w:t>
            </w:r>
            <w:r w:rsidRPr="0000379E">
              <w:rPr>
                <w:sz w:val="20"/>
                <w:szCs w:val="20"/>
              </w:rPr>
              <w:t xml:space="preserve">“To do” doc </w:t>
            </w:r>
          </w:p>
          <w:p w14:paraId="3A386D5D" w14:textId="77777777" w:rsidR="00A06EEE" w:rsidRPr="0000379E" w:rsidRDefault="00A06EEE" w:rsidP="00A06EEE">
            <w:pPr>
              <w:pStyle w:val="NoSpacing"/>
              <w:numPr>
                <w:ilvl w:val="1"/>
                <w:numId w:val="12"/>
              </w:numPr>
              <w:rPr>
                <w:sz w:val="20"/>
                <w:szCs w:val="20"/>
              </w:rPr>
            </w:pPr>
            <w:r w:rsidRPr="0000379E">
              <w:rPr>
                <w:sz w:val="20"/>
                <w:szCs w:val="20"/>
              </w:rPr>
              <w:t>Message “C</w:t>
            </w:r>
            <w:r>
              <w:rPr>
                <w:sz w:val="20"/>
                <w:szCs w:val="20"/>
              </w:rPr>
              <w:t>o-signature is required for discharge</w:t>
            </w:r>
            <w:r w:rsidRPr="0000379E">
              <w:rPr>
                <w:sz w:val="20"/>
                <w:szCs w:val="20"/>
              </w:rPr>
              <w:t xml:space="preserve">” </w:t>
            </w:r>
          </w:p>
          <w:p w14:paraId="21C848ED" w14:textId="77777777" w:rsidR="00A06EEE" w:rsidRPr="0000379E" w:rsidRDefault="00A06EEE" w:rsidP="00A06EEE">
            <w:pPr>
              <w:pStyle w:val="NoSpacing"/>
              <w:numPr>
                <w:ilvl w:val="1"/>
                <w:numId w:val="12"/>
              </w:numPr>
              <w:rPr>
                <w:sz w:val="20"/>
                <w:szCs w:val="20"/>
              </w:rPr>
            </w:pPr>
            <w:r>
              <w:rPr>
                <w:sz w:val="20"/>
                <w:szCs w:val="20"/>
              </w:rPr>
              <w:t xml:space="preserve">Add to </w:t>
            </w:r>
            <w:r w:rsidRPr="0000379E">
              <w:rPr>
                <w:sz w:val="20"/>
                <w:szCs w:val="20"/>
              </w:rPr>
              <w:t xml:space="preserve">Dashboard upon signature for </w:t>
            </w:r>
            <w:r>
              <w:rPr>
                <w:sz w:val="20"/>
                <w:szCs w:val="20"/>
              </w:rPr>
              <w:t>LMHT</w:t>
            </w:r>
          </w:p>
          <w:p w14:paraId="1BA27228" w14:textId="77777777" w:rsidR="00A06EEE" w:rsidRPr="00E45CB3" w:rsidRDefault="00A06EEE" w:rsidP="00E45CB3">
            <w:pPr>
              <w:pStyle w:val="ListParagraph"/>
              <w:numPr>
                <w:ilvl w:val="1"/>
                <w:numId w:val="12"/>
              </w:numPr>
              <w:rPr>
                <w:sz w:val="20"/>
                <w:szCs w:val="20"/>
              </w:rPr>
            </w:pPr>
            <w:r w:rsidRPr="00E45CB3">
              <w:rPr>
                <w:sz w:val="20"/>
                <w:szCs w:val="20"/>
              </w:rPr>
              <w:t>Alert 7 days after added to Dashboard</w:t>
            </w:r>
          </w:p>
          <w:p w14:paraId="42023C00" w14:textId="77777777" w:rsidR="00A06EEE" w:rsidRPr="00BC44C2" w:rsidDel="003767D6" w:rsidRDefault="00A06EEE" w:rsidP="004E22EC">
            <w:pPr>
              <w:rPr>
                <w:sz w:val="20"/>
                <w:szCs w:val="20"/>
              </w:rPr>
            </w:pPr>
          </w:p>
        </w:tc>
        <w:tc>
          <w:tcPr>
            <w:tcW w:w="4367" w:type="dxa"/>
          </w:tcPr>
          <w:p w14:paraId="6AC4B32D" w14:textId="77777777" w:rsidR="008365E7" w:rsidRPr="00BC44C2" w:rsidDel="003767D6" w:rsidRDefault="008365E7" w:rsidP="004E22EC">
            <w:pPr>
              <w:rPr>
                <w:sz w:val="20"/>
                <w:szCs w:val="20"/>
              </w:rPr>
            </w:pPr>
          </w:p>
        </w:tc>
      </w:tr>
    </w:tbl>
    <w:p w14:paraId="74091E38" w14:textId="77777777" w:rsidR="00EA30D9" w:rsidRDefault="00F93AC1" w:rsidP="00EA30D9">
      <w:pPr>
        <w:pStyle w:val="Heading4"/>
      </w:pPr>
      <w:r>
        <w:t xml:space="preserve">PDF and </w:t>
      </w:r>
      <w:r w:rsidR="00EA30D9">
        <w:t>Post Signature Rules</w:t>
      </w:r>
    </w:p>
    <w:tbl>
      <w:tblPr>
        <w:tblStyle w:val="TableGrid"/>
        <w:tblW w:w="0" w:type="auto"/>
        <w:tblLook w:val="04A0" w:firstRow="1" w:lastRow="0" w:firstColumn="1" w:lastColumn="0" w:noHBand="0" w:noVBand="1"/>
      </w:tblPr>
      <w:tblGrid>
        <w:gridCol w:w="2538"/>
        <w:gridCol w:w="6195"/>
        <w:gridCol w:w="4367"/>
      </w:tblGrid>
      <w:tr w:rsidR="00EA30D9" w14:paraId="4D735984" w14:textId="77777777" w:rsidTr="00F10389">
        <w:tc>
          <w:tcPr>
            <w:tcW w:w="2538" w:type="dxa"/>
          </w:tcPr>
          <w:p w14:paraId="1CD934E5" w14:textId="77777777" w:rsidR="00EA30D9" w:rsidRDefault="00EA30D9" w:rsidP="004E22EC">
            <w:r>
              <w:t>Field</w:t>
            </w:r>
          </w:p>
        </w:tc>
        <w:tc>
          <w:tcPr>
            <w:tcW w:w="6195" w:type="dxa"/>
          </w:tcPr>
          <w:p w14:paraId="53CEF40E" w14:textId="77777777" w:rsidR="00EA30D9" w:rsidRDefault="00EA30D9" w:rsidP="004E22EC">
            <w:r>
              <w:t xml:space="preserve">Description </w:t>
            </w:r>
          </w:p>
        </w:tc>
        <w:tc>
          <w:tcPr>
            <w:tcW w:w="4367" w:type="dxa"/>
          </w:tcPr>
          <w:p w14:paraId="4575A623" w14:textId="77777777" w:rsidR="00EA30D9" w:rsidRDefault="00EA30D9" w:rsidP="004E22EC">
            <w:r>
              <w:t xml:space="preserve">Validation Messages </w:t>
            </w:r>
          </w:p>
        </w:tc>
      </w:tr>
      <w:tr w:rsidR="007A55E6" w14:paraId="4FAC331C" w14:textId="77777777" w:rsidTr="00F10389">
        <w:tc>
          <w:tcPr>
            <w:tcW w:w="2538" w:type="dxa"/>
          </w:tcPr>
          <w:p w14:paraId="5D3DFDC2" w14:textId="77777777" w:rsidR="007A55E6" w:rsidRDefault="002D0A55" w:rsidP="004E22EC">
            <w:r>
              <w:lastRenderedPageBreak/>
              <w:t>Transition / Discharge Reason</w:t>
            </w:r>
          </w:p>
        </w:tc>
        <w:tc>
          <w:tcPr>
            <w:tcW w:w="6195" w:type="dxa"/>
          </w:tcPr>
          <w:p w14:paraId="2E3CEF64" w14:textId="77777777" w:rsidR="0000379E" w:rsidRPr="0000379E" w:rsidRDefault="002D0A55" w:rsidP="00097F4C">
            <w:pPr>
              <w:pStyle w:val="NoSpacing"/>
              <w:numPr>
                <w:ilvl w:val="0"/>
                <w:numId w:val="12"/>
              </w:numPr>
              <w:rPr>
                <w:sz w:val="20"/>
                <w:szCs w:val="20"/>
              </w:rPr>
            </w:pPr>
            <w:r w:rsidRPr="0000379E">
              <w:rPr>
                <w:sz w:val="20"/>
                <w:szCs w:val="20"/>
              </w:rPr>
              <w:t xml:space="preserve">If </w:t>
            </w:r>
            <w:r w:rsidR="0000379E" w:rsidRPr="0000379E">
              <w:rPr>
                <w:sz w:val="20"/>
                <w:szCs w:val="20"/>
              </w:rPr>
              <w:t xml:space="preserve">“Deceased/Suicide” or “Deceased/Other” on Discharge  </w:t>
            </w:r>
            <w:r w:rsidRPr="0000379E">
              <w:rPr>
                <w:sz w:val="20"/>
                <w:szCs w:val="20"/>
              </w:rPr>
              <w:t xml:space="preserve">create </w:t>
            </w:r>
          </w:p>
          <w:p w14:paraId="72B8A917" w14:textId="77777777" w:rsidR="0000379E" w:rsidRPr="0000379E" w:rsidRDefault="002D0A55" w:rsidP="00097F4C">
            <w:pPr>
              <w:pStyle w:val="NoSpacing"/>
              <w:numPr>
                <w:ilvl w:val="1"/>
                <w:numId w:val="12"/>
              </w:numPr>
              <w:rPr>
                <w:sz w:val="20"/>
                <w:szCs w:val="20"/>
              </w:rPr>
            </w:pPr>
            <w:r w:rsidRPr="0000379E">
              <w:rPr>
                <w:sz w:val="20"/>
                <w:szCs w:val="20"/>
              </w:rPr>
              <w:t xml:space="preserve">“To do” doc </w:t>
            </w:r>
          </w:p>
          <w:p w14:paraId="313BC86C" w14:textId="77777777" w:rsidR="0000379E" w:rsidRPr="0000379E" w:rsidRDefault="0000379E" w:rsidP="00097F4C">
            <w:pPr>
              <w:pStyle w:val="NoSpacing"/>
              <w:numPr>
                <w:ilvl w:val="1"/>
                <w:numId w:val="12"/>
              </w:numPr>
              <w:rPr>
                <w:sz w:val="20"/>
                <w:szCs w:val="20"/>
              </w:rPr>
            </w:pPr>
            <w:r w:rsidRPr="0000379E">
              <w:rPr>
                <w:sz w:val="20"/>
                <w:szCs w:val="20"/>
              </w:rPr>
              <w:t xml:space="preserve">Message “Create </w:t>
            </w:r>
            <w:r w:rsidR="002D0A55" w:rsidRPr="0000379E">
              <w:rPr>
                <w:sz w:val="20"/>
                <w:szCs w:val="20"/>
              </w:rPr>
              <w:t>Sentinel event inciden</w:t>
            </w:r>
            <w:r w:rsidRPr="0000379E">
              <w:rPr>
                <w:sz w:val="20"/>
                <w:szCs w:val="20"/>
              </w:rPr>
              <w:t xml:space="preserve">t” </w:t>
            </w:r>
          </w:p>
          <w:p w14:paraId="5D84B4D1" w14:textId="77777777" w:rsidR="0000379E" w:rsidRPr="0000379E" w:rsidRDefault="0000379E" w:rsidP="00097F4C">
            <w:pPr>
              <w:pStyle w:val="NoSpacing"/>
              <w:numPr>
                <w:ilvl w:val="1"/>
                <w:numId w:val="12"/>
              </w:numPr>
              <w:rPr>
                <w:sz w:val="20"/>
                <w:szCs w:val="20"/>
              </w:rPr>
            </w:pPr>
            <w:r>
              <w:rPr>
                <w:sz w:val="20"/>
                <w:szCs w:val="20"/>
              </w:rPr>
              <w:t xml:space="preserve">Add to </w:t>
            </w:r>
            <w:r w:rsidRPr="0000379E">
              <w:rPr>
                <w:sz w:val="20"/>
                <w:szCs w:val="20"/>
              </w:rPr>
              <w:t>Dashboard upon signature for RO Manager</w:t>
            </w:r>
          </w:p>
          <w:p w14:paraId="4719B11C" w14:textId="77777777" w:rsidR="007A55E6" w:rsidRPr="0000379E" w:rsidRDefault="0000379E" w:rsidP="00097F4C">
            <w:pPr>
              <w:pStyle w:val="NoSpacing"/>
              <w:numPr>
                <w:ilvl w:val="1"/>
                <w:numId w:val="12"/>
              </w:numPr>
              <w:rPr>
                <w:sz w:val="20"/>
                <w:szCs w:val="20"/>
              </w:rPr>
            </w:pPr>
            <w:r w:rsidRPr="0000379E">
              <w:rPr>
                <w:sz w:val="20"/>
                <w:szCs w:val="20"/>
              </w:rPr>
              <w:t>Alert 7 days after added to Dashboard</w:t>
            </w:r>
          </w:p>
        </w:tc>
        <w:tc>
          <w:tcPr>
            <w:tcW w:w="4367" w:type="dxa"/>
          </w:tcPr>
          <w:p w14:paraId="3FAC4A53" w14:textId="77777777" w:rsidR="007A55E6" w:rsidRDefault="00F730F7" w:rsidP="004E22EC">
            <w:r>
              <w:t xml:space="preserve">None </w:t>
            </w:r>
          </w:p>
        </w:tc>
      </w:tr>
      <w:tr w:rsidR="00BC44C2" w14:paraId="3607571F" w14:textId="77777777" w:rsidTr="00F10389">
        <w:tc>
          <w:tcPr>
            <w:tcW w:w="2538" w:type="dxa"/>
          </w:tcPr>
          <w:p w14:paraId="1C3194A9" w14:textId="77777777" w:rsidR="00BC44C2" w:rsidRDefault="00BC44C2" w:rsidP="004E22EC">
            <w:r>
              <w:t>End Date</w:t>
            </w:r>
          </w:p>
        </w:tc>
        <w:tc>
          <w:tcPr>
            <w:tcW w:w="6195" w:type="dxa"/>
          </w:tcPr>
          <w:p w14:paraId="3520E8EB" w14:textId="77777777" w:rsidR="00BC44C2" w:rsidRPr="009C7EE2" w:rsidRDefault="00BC44C2" w:rsidP="007A55E6">
            <w:pPr>
              <w:autoSpaceDE w:val="0"/>
              <w:autoSpaceDN w:val="0"/>
              <w:adjustRightInd w:val="0"/>
              <w:spacing w:line="288" w:lineRule="auto"/>
              <w:rPr>
                <w:rFonts w:ascii="Calibri" w:hAnsi="Calibri" w:cs="Calibri"/>
                <w:color w:val="000000"/>
                <w:sz w:val="20"/>
                <w:szCs w:val="20"/>
              </w:rPr>
            </w:pPr>
            <w:r w:rsidRPr="007F689D">
              <w:rPr>
                <w:rFonts w:ascii="Calibri" w:hAnsi="Calibri" w:cs="Calibri"/>
                <w:color w:val="000000"/>
                <w:sz w:val="20"/>
                <w:szCs w:val="20"/>
              </w:rPr>
              <w:t>End Date all specified programs using the effective date of the tra</w:t>
            </w:r>
            <w:r>
              <w:rPr>
                <w:rFonts w:ascii="Calibri" w:hAnsi="Calibri" w:cs="Calibri"/>
                <w:color w:val="000000"/>
                <w:sz w:val="20"/>
                <w:szCs w:val="20"/>
              </w:rPr>
              <w:t>nsition/discharge plan document</w:t>
            </w:r>
          </w:p>
        </w:tc>
        <w:tc>
          <w:tcPr>
            <w:tcW w:w="4367" w:type="dxa"/>
          </w:tcPr>
          <w:p w14:paraId="4A944AD3" w14:textId="77777777" w:rsidR="00BC44C2" w:rsidRDefault="007A55E6" w:rsidP="004E22EC">
            <w:r>
              <w:t xml:space="preserve">None </w:t>
            </w:r>
          </w:p>
        </w:tc>
      </w:tr>
      <w:tr w:rsidR="00BC44C2" w14:paraId="48B61634" w14:textId="77777777" w:rsidTr="00F10389">
        <w:tc>
          <w:tcPr>
            <w:tcW w:w="2538" w:type="dxa"/>
          </w:tcPr>
          <w:p w14:paraId="52A60B44" w14:textId="77777777" w:rsidR="00BC44C2" w:rsidRDefault="00BC44C2" w:rsidP="004E22EC">
            <w:r>
              <w:t>Agency Discharge</w:t>
            </w:r>
          </w:p>
        </w:tc>
        <w:tc>
          <w:tcPr>
            <w:tcW w:w="6195" w:type="dxa"/>
          </w:tcPr>
          <w:p w14:paraId="470B02B9" w14:textId="77777777" w:rsidR="00BC44C2" w:rsidRDefault="00BC44C2" w:rsidP="009C7EE2">
            <w:pPr>
              <w:autoSpaceDE w:val="0"/>
              <w:autoSpaceDN w:val="0"/>
              <w:adjustRightInd w:val="0"/>
              <w:spacing w:line="288" w:lineRule="auto"/>
              <w:rPr>
                <w:rFonts w:ascii="Calibri" w:hAnsi="Calibri" w:cs="Calibri"/>
                <w:color w:val="000000"/>
                <w:sz w:val="20"/>
                <w:szCs w:val="20"/>
              </w:rPr>
            </w:pPr>
            <w:r>
              <w:rPr>
                <w:rFonts w:ascii="Calibri" w:hAnsi="Calibri" w:cs="Calibri"/>
                <w:color w:val="000000"/>
                <w:sz w:val="20"/>
                <w:szCs w:val="20"/>
              </w:rPr>
              <w:t>If an agency discharge:</w:t>
            </w:r>
          </w:p>
          <w:p w14:paraId="0C7456F1" w14:textId="77777777" w:rsidR="00BC44C2" w:rsidRDefault="00BC44C2" w:rsidP="00097F4C">
            <w:pPr>
              <w:pStyle w:val="ListParagraph"/>
              <w:numPr>
                <w:ilvl w:val="0"/>
                <w:numId w:val="7"/>
              </w:numPr>
              <w:autoSpaceDE w:val="0"/>
              <w:autoSpaceDN w:val="0"/>
              <w:adjustRightInd w:val="0"/>
              <w:spacing w:line="288" w:lineRule="auto"/>
              <w:rPr>
                <w:rFonts w:ascii="Calibri" w:hAnsi="Calibri" w:cs="Calibri"/>
                <w:color w:val="000000"/>
                <w:sz w:val="20"/>
                <w:szCs w:val="20"/>
              </w:rPr>
            </w:pPr>
            <w:r w:rsidRPr="009C7EE2">
              <w:rPr>
                <w:rFonts w:ascii="Calibri" w:hAnsi="Calibri" w:cs="Calibri"/>
                <w:color w:val="000000"/>
                <w:sz w:val="20"/>
                <w:szCs w:val="20"/>
              </w:rPr>
              <w:t>end date all active coverage plans and client Fees for the member using the effective date of the transition/discharge plan document</w:t>
            </w:r>
          </w:p>
          <w:p w14:paraId="663805F5" w14:textId="77777777" w:rsidR="00BC44C2" w:rsidRDefault="00BC44C2" w:rsidP="00097F4C">
            <w:pPr>
              <w:pStyle w:val="ListParagraph"/>
              <w:numPr>
                <w:ilvl w:val="0"/>
                <w:numId w:val="7"/>
              </w:numPr>
              <w:autoSpaceDE w:val="0"/>
              <w:autoSpaceDN w:val="0"/>
              <w:adjustRightInd w:val="0"/>
              <w:spacing w:line="288" w:lineRule="auto"/>
              <w:rPr>
                <w:rFonts w:ascii="Calibri" w:hAnsi="Calibri" w:cs="Calibri"/>
                <w:color w:val="000000"/>
                <w:sz w:val="20"/>
                <w:szCs w:val="20"/>
              </w:rPr>
            </w:pPr>
            <w:r w:rsidRPr="009C7EE2">
              <w:rPr>
                <w:rFonts w:ascii="Calibri" w:hAnsi="Calibri" w:cs="Calibri"/>
                <w:color w:val="000000"/>
                <w:sz w:val="20"/>
                <w:szCs w:val="20"/>
              </w:rPr>
              <w:t>end date all open</w:t>
            </w:r>
            <w:r w:rsidR="00F10389">
              <w:rPr>
                <w:rFonts w:ascii="Calibri" w:hAnsi="Calibri" w:cs="Calibri"/>
                <w:color w:val="000000"/>
                <w:sz w:val="20"/>
                <w:szCs w:val="20"/>
              </w:rPr>
              <w:t xml:space="preserve"> programs </w:t>
            </w:r>
            <w:r w:rsidRPr="009C7EE2">
              <w:rPr>
                <w:rFonts w:ascii="Calibri" w:hAnsi="Calibri" w:cs="Calibri"/>
                <w:color w:val="000000"/>
                <w:sz w:val="20"/>
                <w:szCs w:val="20"/>
              </w:rPr>
              <w:t xml:space="preserve">using the effective date of the transition/discharge plan document </w:t>
            </w:r>
          </w:p>
          <w:p w14:paraId="0E4980DE" w14:textId="77777777" w:rsidR="00BC44C2" w:rsidRPr="0000379E" w:rsidRDefault="00BC44C2" w:rsidP="00097F4C">
            <w:pPr>
              <w:pStyle w:val="ListParagraph"/>
              <w:numPr>
                <w:ilvl w:val="0"/>
                <w:numId w:val="7"/>
              </w:numPr>
              <w:rPr>
                <w:rFonts w:ascii="Calibri" w:hAnsi="Calibri" w:cs="Calibri"/>
                <w:color w:val="000000"/>
                <w:sz w:val="20"/>
                <w:szCs w:val="20"/>
              </w:rPr>
            </w:pPr>
            <w:r w:rsidRPr="009C7EE2">
              <w:rPr>
                <w:rFonts w:ascii="Calibri" w:hAnsi="Calibri" w:cs="Calibri"/>
                <w:color w:val="000000"/>
                <w:sz w:val="20"/>
                <w:szCs w:val="20"/>
              </w:rPr>
              <w:t>end date the current open episode for the member using the effective date of the transition/discharge plan document</w:t>
            </w:r>
          </w:p>
        </w:tc>
        <w:tc>
          <w:tcPr>
            <w:tcW w:w="4367" w:type="dxa"/>
          </w:tcPr>
          <w:p w14:paraId="34E1779A" w14:textId="77777777" w:rsidR="00BC44C2" w:rsidRDefault="00F730F7" w:rsidP="004E22EC">
            <w:r>
              <w:t xml:space="preserve">None </w:t>
            </w:r>
          </w:p>
        </w:tc>
      </w:tr>
      <w:tr w:rsidR="00BC44C2" w14:paraId="65C807F6" w14:textId="77777777" w:rsidTr="00F10389">
        <w:tc>
          <w:tcPr>
            <w:tcW w:w="2538" w:type="dxa"/>
          </w:tcPr>
          <w:p w14:paraId="0C7E98C5" w14:textId="77777777" w:rsidR="00BC44C2" w:rsidRDefault="007A55E6" w:rsidP="005077C7">
            <w:pPr>
              <w:rPr>
                <w:sz w:val="20"/>
                <w:szCs w:val="20"/>
              </w:rPr>
            </w:pPr>
            <w:r>
              <w:rPr>
                <w:sz w:val="20"/>
                <w:szCs w:val="20"/>
              </w:rPr>
              <w:t>PDF</w:t>
            </w:r>
          </w:p>
        </w:tc>
        <w:tc>
          <w:tcPr>
            <w:tcW w:w="6195" w:type="dxa"/>
          </w:tcPr>
          <w:p w14:paraId="6FB762CE" w14:textId="77777777" w:rsidR="00BC44C2" w:rsidRPr="007A55E6" w:rsidRDefault="00BC44C2" w:rsidP="00097F4C">
            <w:pPr>
              <w:pStyle w:val="ListParagraph"/>
              <w:numPr>
                <w:ilvl w:val="0"/>
                <w:numId w:val="11"/>
              </w:numPr>
              <w:rPr>
                <w:rFonts w:ascii="Calibri" w:hAnsi="Calibri" w:cs="Calibri"/>
                <w:color w:val="000000"/>
                <w:sz w:val="20"/>
                <w:szCs w:val="20"/>
              </w:rPr>
            </w:pPr>
            <w:r w:rsidRPr="007A55E6">
              <w:rPr>
                <w:rFonts w:ascii="Calibri" w:hAnsi="Calibri" w:cs="Calibri"/>
                <w:color w:val="000000"/>
                <w:sz w:val="20"/>
                <w:szCs w:val="20"/>
              </w:rPr>
              <w:t xml:space="preserve">The PDF </w:t>
            </w:r>
            <w:r w:rsidR="006E7911" w:rsidRPr="007A55E6">
              <w:rPr>
                <w:rFonts w:ascii="Calibri" w:hAnsi="Calibri" w:cs="Calibri"/>
                <w:color w:val="000000"/>
                <w:sz w:val="20"/>
                <w:szCs w:val="20"/>
              </w:rPr>
              <w:t xml:space="preserve">should only have the details from the Discharge </w:t>
            </w:r>
            <w:r w:rsidR="007A55E6" w:rsidRPr="007A55E6">
              <w:rPr>
                <w:rFonts w:ascii="Calibri" w:hAnsi="Calibri" w:cs="Calibri"/>
                <w:color w:val="000000"/>
                <w:sz w:val="20"/>
                <w:szCs w:val="20"/>
              </w:rPr>
              <w:t>Document</w:t>
            </w:r>
            <w:r w:rsidR="007A55E6">
              <w:rPr>
                <w:rFonts w:ascii="Calibri" w:hAnsi="Calibri" w:cs="Calibri"/>
                <w:color w:val="000000"/>
                <w:sz w:val="20"/>
                <w:szCs w:val="20"/>
              </w:rPr>
              <w:t xml:space="preserve"> (there might be some tabs that are not on the document)</w:t>
            </w:r>
            <w:r w:rsidR="007A55E6" w:rsidRPr="007A55E6">
              <w:rPr>
                <w:rFonts w:ascii="Calibri" w:hAnsi="Calibri" w:cs="Calibri"/>
                <w:color w:val="000000"/>
                <w:sz w:val="20"/>
                <w:szCs w:val="20"/>
              </w:rPr>
              <w:t xml:space="preserve">.  </w:t>
            </w:r>
          </w:p>
          <w:p w14:paraId="69565D3D" w14:textId="77777777" w:rsidR="007A55E6" w:rsidRPr="007A55E6" w:rsidRDefault="007A55E6" w:rsidP="00097F4C">
            <w:pPr>
              <w:pStyle w:val="ListParagraph"/>
              <w:numPr>
                <w:ilvl w:val="0"/>
                <w:numId w:val="11"/>
              </w:numPr>
            </w:pPr>
            <w:r w:rsidRPr="007A55E6">
              <w:rPr>
                <w:rFonts w:ascii="Calibri" w:hAnsi="Calibri" w:cs="Calibri"/>
                <w:color w:val="000000"/>
                <w:sz w:val="20"/>
                <w:szCs w:val="20"/>
              </w:rPr>
              <w:t>Do not print Objective Progress on the Discharge PDF</w:t>
            </w:r>
          </w:p>
          <w:p w14:paraId="3143D649" w14:textId="77777777" w:rsidR="007A55E6" w:rsidRPr="00A06EEE" w:rsidRDefault="007A55E6" w:rsidP="00097F4C">
            <w:pPr>
              <w:pStyle w:val="ListParagraph"/>
              <w:numPr>
                <w:ilvl w:val="0"/>
                <w:numId w:val="11"/>
              </w:numPr>
            </w:pPr>
            <w:r>
              <w:rPr>
                <w:rFonts w:ascii="Calibri" w:hAnsi="Calibri" w:cs="Calibri"/>
                <w:color w:val="000000"/>
                <w:sz w:val="20"/>
                <w:szCs w:val="20"/>
              </w:rPr>
              <w:t xml:space="preserve">Medications should be displayed on the Discharge PDF </w:t>
            </w:r>
          </w:p>
          <w:p w14:paraId="1280824B" w14:textId="77777777" w:rsidR="00430311" w:rsidRDefault="00430311" w:rsidP="00097F4C">
            <w:pPr>
              <w:pStyle w:val="ListParagraph"/>
              <w:numPr>
                <w:ilvl w:val="0"/>
                <w:numId w:val="11"/>
              </w:numPr>
            </w:pPr>
            <w:r>
              <w:rPr>
                <w:rFonts w:ascii="Calibri" w:hAnsi="Calibri" w:cs="Calibri"/>
                <w:color w:val="000000"/>
                <w:sz w:val="20"/>
                <w:szCs w:val="20"/>
              </w:rPr>
              <w:t>Print diagnosis on the discharge</w:t>
            </w:r>
            <w:r w:rsidR="003767D6">
              <w:rPr>
                <w:rFonts w:ascii="Calibri" w:hAnsi="Calibri" w:cs="Calibri"/>
                <w:color w:val="000000"/>
                <w:sz w:val="20"/>
                <w:szCs w:val="20"/>
              </w:rPr>
              <w:t xml:space="preserve"> PDF</w:t>
            </w:r>
          </w:p>
        </w:tc>
        <w:tc>
          <w:tcPr>
            <w:tcW w:w="4367" w:type="dxa"/>
          </w:tcPr>
          <w:p w14:paraId="67132D91" w14:textId="77777777" w:rsidR="00BC44C2" w:rsidRPr="001138D2" w:rsidRDefault="00F730F7" w:rsidP="005077C7">
            <w:pPr>
              <w:rPr>
                <w:sz w:val="20"/>
                <w:szCs w:val="20"/>
              </w:rPr>
            </w:pPr>
            <w:r>
              <w:rPr>
                <w:sz w:val="20"/>
                <w:szCs w:val="20"/>
              </w:rPr>
              <w:t xml:space="preserve">None </w:t>
            </w:r>
          </w:p>
        </w:tc>
      </w:tr>
    </w:tbl>
    <w:p w14:paraId="45E664F9" w14:textId="77777777" w:rsidR="002F42CB" w:rsidRPr="00624876" w:rsidRDefault="002F42CB" w:rsidP="002F42CB">
      <w:pPr>
        <w:tabs>
          <w:tab w:val="left" w:pos="4070"/>
        </w:tabs>
      </w:pPr>
    </w:p>
    <w:p w14:paraId="32BC80EB" w14:textId="77777777" w:rsidR="00BD42C9" w:rsidRDefault="00C128FE" w:rsidP="00480E61">
      <w:pPr>
        <w:pStyle w:val="Heading2"/>
      </w:pPr>
      <w:r>
        <w:t>Unresolved Issues</w:t>
      </w:r>
    </w:p>
    <w:p w14:paraId="04AA96C2" w14:textId="77777777" w:rsidR="00E23FD9" w:rsidRDefault="00E23FD9" w:rsidP="00E828AB">
      <w:pPr>
        <w:pStyle w:val="ListParagraph"/>
      </w:pPr>
    </w:p>
    <w:p w14:paraId="1F664CB9" w14:textId="77777777" w:rsidR="006C0319" w:rsidRPr="00C128FE" w:rsidRDefault="006C0319" w:rsidP="00E828AB">
      <w:pPr>
        <w:pStyle w:val="ListParagraph"/>
      </w:pPr>
    </w:p>
    <w:sectPr w:rsidR="006C0319" w:rsidRPr="00C128FE" w:rsidSect="00FC452D">
      <w:footerReference w:type="default" r:id="rId19"/>
      <w:pgSz w:w="15840" w:h="12240" w:orient="landscape"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DC33E9" w14:textId="77777777" w:rsidR="00AA04EC" w:rsidRDefault="00AA04EC" w:rsidP="00C658CC">
      <w:pPr>
        <w:spacing w:after="0" w:line="240" w:lineRule="auto"/>
      </w:pPr>
      <w:r>
        <w:separator/>
      </w:r>
    </w:p>
  </w:endnote>
  <w:endnote w:type="continuationSeparator" w:id="0">
    <w:p w14:paraId="313CC6D4" w14:textId="77777777" w:rsidR="00AA04EC" w:rsidRDefault="00AA04EC" w:rsidP="00C658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9862727"/>
      <w:docPartObj>
        <w:docPartGallery w:val="Page Numbers (Bottom of Page)"/>
        <w:docPartUnique/>
      </w:docPartObj>
    </w:sdtPr>
    <w:sdtEndPr>
      <w:rPr>
        <w:noProof/>
      </w:rPr>
    </w:sdtEndPr>
    <w:sdtContent>
      <w:p w14:paraId="5C2C0FDC" w14:textId="77777777" w:rsidR="00CD0685" w:rsidRDefault="00CD0685">
        <w:pPr>
          <w:pStyle w:val="Footer"/>
          <w:jc w:val="right"/>
        </w:pPr>
        <w:r>
          <w:fldChar w:fldCharType="begin"/>
        </w:r>
        <w:r>
          <w:instrText xml:space="preserve"> PAGE   \* MERGEFORMAT </w:instrText>
        </w:r>
        <w:r>
          <w:fldChar w:fldCharType="separate"/>
        </w:r>
        <w:r w:rsidR="00E45CB3">
          <w:rPr>
            <w:noProof/>
          </w:rPr>
          <w:t>1</w:t>
        </w:r>
        <w:r>
          <w:rPr>
            <w:noProof/>
          </w:rPr>
          <w:fldChar w:fldCharType="end"/>
        </w:r>
      </w:p>
    </w:sdtContent>
  </w:sdt>
  <w:p w14:paraId="21694643" w14:textId="77777777" w:rsidR="00CD0685" w:rsidRDefault="00CD06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DC8CFB" w14:textId="77777777" w:rsidR="00AA04EC" w:rsidRDefault="00AA04EC" w:rsidP="00C658CC">
      <w:pPr>
        <w:spacing w:after="0" w:line="240" w:lineRule="auto"/>
      </w:pPr>
      <w:r>
        <w:separator/>
      </w:r>
    </w:p>
  </w:footnote>
  <w:footnote w:type="continuationSeparator" w:id="0">
    <w:p w14:paraId="18D9E225" w14:textId="77777777" w:rsidR="00AA04EC" w:rsidRDefault="00AA04EC" w:rsidP="00C658C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83637F"/>
    <w:multiLevelType w:val="hybridMultilevel"/>
    <w:tmpl w:val="6538B4AC"/>
    <w:lvl w:ilvl="0" w:tplc="0C0A000F">
      <w:start w:val="1"/>
      <w:numFmt w:val="decimal"/>
      <w:lvlText w:val="%1."/>
      <w:lvlJc w:val="left"/>
      <w:pPr>
        <w:ind w:left="360" w:hanging="360"/>
      </w:pPr>
      <w:rPr>
        <w:rFonts w:hint="default"/>
      </w:rPr>
    </w:lvl>
    <w:lvl w:ilvl="1" w:tplc="0C0A000F">
      <w:start w:val="1"/>
      <w:numFmt w:val="decimal"/>
      <w:lvlText w:val="%2."/>
      <w:lvlJc w:val="left"/>
      <w:pPr>
        <w:ind w:left="1080" w:hanging="360"/>
      </w:pPr>
      <w:rPr>
        <w:rFonts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
    <w:nsid w:val="1A6E1FA5"/>
    <w:multiLevelType w:val="hybridMultilevel"/>
    <w:tmpl w:val="5AF2907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20825DB2"/>
    <w:multiLevelType w:val="hybridMultilevel"/>
    <w:tmpl w:val="9356CF7C"/>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
    <w:nsid w:val="28980E03"/>
    <w:multiLevelType w:val="hybridMultilevel"/>
    <w:tmpl w:val="7E3416F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
    <w:nsid w:val="34A718D0"/>
    <w:multiLevelType w:val="hybridMultilevel"/>
    <w:tmpl w:val="4E2C502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
    <w:nsid w:val="364950A4"/>
    <w:multiLevelType w:val="hybridMultilevel"/>
    <w:tmpl w:val="89226D4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nsid w:val="3E0B70D7"/>
    <w:multiLevelType w:val="hybridMultilevel"/>
    <w:tmpl w:val="E02EF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552C7D"/>
    <w:multiLevelType w:val="hybridMultilevel"/>
    <w:tmpl w:val="165E6DC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42E0471D"/>
    <w:multiLevelType w:val="hybridMultilevel"/>
    <w:tmpl w:val="BB869F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42EC092B"/>
    <w:multiLevelType w:val="hybridMultilevel"/>
    <w:tmpl w:val="722A26B0"/>
    <w:lvl w:ilvl="0" w:tplc="A6C2D896">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0">
    <w:nsid w:val="4B942348"/>
    <w:multiLevelType w:val="hybridMultilevel"/>
    <w:tmpl w:val="5C4EAF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60D226AF"/>
    <w:multiLevelType w:val="hybridMultilevel"/>
    <w:tmpl w:val="063C88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6A71398E"/>
    <w:multiLevelType w:val="hybridMultilevel"/>
    <w:tmpl w:val="88AA84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6B804B83"/>
    <w:multiLevelType w:val="hybridMultilevel"/>
    <w:tmpl w:val="0F6279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6C194D9A"/>
    <w:multiLevelType w:val="hybridMultilevel"/>
    <w:tmpl w:val="93FA64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72335167"/>
    <w:multiLevelType w:val="hybridMultilevel"/>
    <w:tmpl w:val="3DF094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72630653"/>
    <w:multiLevelType w:val="hybridMultilevel"/>
    <w:tmpl w:val="A7FE54E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7">
    <w:nsid w:val="7FFA62D5"/>
    <w:multiLevelType w:val="hybridMultilevel"/>
    <w:tmpl w:val="A2F28B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0"/>
  </w:num>
  <w:num w:numId="2">
    <w:abstractNumId w:val="8"/>
  </w:num>
  <w:num w:numId="3">
    <w:abstractNumId w:val="13"/>
  </w:num>
  <w:num w:numId="4">
    <w:abstractNumId w:val="14"/>
  </w:num>
  <w:num w:numId="5">
    <w:abstractNumId w:val="17"/>
  </w:num>
  <w:num w:numId="6">
    <w:abstractNumId w:val="11"/>
  </w:num>
  <w:num w:numId="7">
    <w:abstractNumId w:val="7"/>
  </w:num>
  <w:num w:numId="8">
    <w:abstractNumId w:val="0"/>
  </w:num>
  <w:num w:numId="9">
    <w:abstractNumId w:val="2"/>
  </w:num>
  <w:num w:numId="10">
    <w:abstractNumId w:val="12"/>
  </w:num>
  <w:num w:numId="11">
    <w:abstractNumId w:val="3"/>
  </w:num>
  <w:num w:numId="12">
    <w:abstractNumId w:val="4"/>
  </w:num>
  <w:num w:numId="13">
    <w:abstractNumId w:val="5"/>
  </w:num>
  <w:num w:numId="14">
    <w:abstractNumId w:val="15"/>
  </w:num>
  <w:num w:numId="15">
    <w:abstractNumId w:val="9"/>
  </w:num>
  <w:num w:numId="16">
    <w:abstractNumId w:val="6"/>
  </w:num>
  <w:num w:numId="17">
    <w:abstractNumId w:val="16"/>
  </w:num>
  <w:num w:numId="18">
    <w:abstractNumId w:val="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25BC"/>
    <w:rsid w:val="000020F9"/>
    <w:rsid w:val="0000379E"/>
    <w:rsid w:val="00007F9A"/>
    <w:rsid w:val="00010DDA"/>
    <w:rsid w:val="0001234C"/>
    <w:rsid w:val="00012E57"/>
    <w:rsid w:val="0002311E"/>
    <w:rsid w:val="00024853"/>
    <w:rsid w:val="00024891"/>
    <w:rsid w:val="000248FF"/>
    <w:rsid w:val="0003424A"/>
    <w:rsid w:val="00051A9A"/>
    <w:rsid w:val="0005752E"/>
    <w:rsid w:val="0006225B"/>
    <w:rsid w:val="00063055"/>
    <w:rsid w:val="00065B34"/>
    <w:rsid w:val="000743AF"/>
    <w:rsid w:val="0008445D"/>
    <w:rsid w:val="00092070"/>
    <w:rsid w:val="00097F4C"/>
    <w:rsid w:val="000A1746"/>
    <w:rsid w:val="000B5DF3"/>
    <w:rsid w:val="000B7D0F"/>
    <w:rsid w:val="000C4761"/>
    <w:rsid w:val="000D0B57"/>
    <w:rsid w:val="000F1C06"/>
    <w:rsid w:val="000F3AA3"/>
    <w:rsid w:val="00103BD2"/>
    <w:rsid w:val="001117E1"/>
    <w:rsid w:val="001138D2"/>
    <w:rsid w:val="0011595D"/>
    <w:rsid w:val="001262E9"/>
    <w:rsid w:val="001368CE"/>
    <w:rsid w:val="00156943"/>
    <w:rsid w:val="00157EAC"/>
    <w:rsid w:val="0016513E"/>
    <w:rsid w:val="00167323"/>
    <w:rsid w:val="001722DE"/>
    <w:rsid w:val="001729E1"/>
    <w:rsid w:val="00176EBA"/>
    <w:rsid w:val="001847C0"/>
    <w:rsid w:val="00186E70"/>
    <w:rsid w:val="00187AC3"/>
    <w:rsid w:val="00193805"/>
    <w:rsid w:val="001A42B0"/>
    <w:rsid w:val="001A661F"/>
    <w:rsid w:val="001B7CAA"/>
    <w:rsid w:val="001D62C7"/>
    <w:rsid w:val="001E006A"/>
    <w:rsid w:val="001E2D41"/>
    <w:rsid w:val="001E592A"/>
    <w:rsid w:val="001E5E3F"/>
    <w:rsid w:val="001F4388"/>
    <w:rsid w:val="00200052"/>
    <w:rsid w:val="00201720"/>
    <w:rsid w:val="00217244"/>
    <w:rsid w:val="00217F0E"/>
    <w:rsid w:val="00220181"/>
    <w:rsid w:val="0023631A"/>
    <w:rsid w:val="0024277F"/>
    <w:rsid w:val="00274DEF"/>
    <w:rsid w:val="0027597A"/>
    <w:rsid w:val="00281C02"/>
    <w:rsid w:val="00282A00"/>
    <w:rsid w:val="00291697"/>
    <w:rsid w:val="002A35AA"/>
    <w:rsid w:val="002A5C88"/>
    <w:rsid w:val="002A7364"/>
    <w:rsid w:val="002A7F95"/>
    <w:rsid w:val="002B54E2"/>
    <w:rsid w:val="002C6DAD"/>
    <w:rsid w:val="002C7AF2"/>
    <w:rsid w:val="002D0500"/>
    <w:rsid w:val="002D0A55"/>
    <w:rsid w:val="002E0B0A"/>
    <w:rsid w:val="002F04D5"/>
    <w:rsid w:val="002F42CB"/>
    <w:rsid w:val="003009AD"/>
    <w:rsid w:val="00310F7A"/>
    <w:rsid w:val="00322D97"/>
    <w:rsid w:val="00326114"/>
    <w:rsid w:val="00342068"/>
    <w:rsid w:val="00347A24"/>
    <w:rsid w:val="00347FF1"/>
    <w:rsid w:val="003544B1"/>
    <w:rsid w:val="003552DC"/>
    <w:rsid w:val="00362507"/>
    <w:rsid w:val="0036392A"/>
    <w:rsid w:val="00367F72"/>
    <w:rsid w:val="003710F4"/>
    <w:rsid w:val="003767D6"/>
    <w:rsid w:val="003769AA"/>
    <w:rsid w:val="00387F92"/>
    <w:rsid w:val="003A73C0"/>
    <w:rsid w:val="003B3746"/>
    <w:rsid w:val="003B4F81"/>
    <w:rsid w:val="003B7851"/>
    <w:rsid w:val="003C56C2"/>
    <w:rsid w:val="003E0A67"/>
    <w:rsid w:val="003E0B6C"/>
    <w:rsid w:val="003E5E39"/>
    <w:rsid w:val="003F041C"/>
    <w:rsid w:val="0040439A"/>
    <w:rsid w:val="004223C8"/>
    <w:rsid w:val="00430311"/>
    <w:rsid w:val="00432F02"/>
    <w:rsid w:val="0043415F"/>
    <w:rsid w:val="00440311"/>
    <w:rsid w:val="004618D9"/>
    <w:rsid w:val="00463DF7"/>
    <w:rsid w:val="004655F6"/>
    <w:rsid w:val="00480E61"/>
    <w:rsid w:val="00482624"/>
    <w:rsid w:val="004913EC"/>
    <w:rsid w:val="004923BA"/>
    <w:rsid w:val="004937AE"/>
    <w:rsid w:val="004A10D8"/>
    <w:rsid w:val="004A48BE"/>
    <w:rsid w:val="004B76F5"/>
    <w:rsid w:val="004C5B90"/>
    <w:rsid w:val="004D6B73"/>
    <w:rsid w:val="004E22EC"/>
    <w:rsid w:val="004F15D6"/>
    <w:rsid w:val="005077C7"/>
    <w:rsid w:val="005114E4"/>
    <w:rsid w:val="00511EAE"/>
    <w:rsid w:val="00513632"/>
    <w:rsid w:val="00533F4E"/>
    <w:rsid w:val="00543119"/>
    <w:rsid w:val="0054585D"/>
    <w:rsid w:val="00550254"/>
    <w:rsid w:val="00556DB0"/>
    <w:rsid w:val="0056703E"/>
    <w:rsid w:val="00580715"/>
    <w:rsid w:val="00593E59"/>
    <w:rsid w:val="005A38FF"/>
    <w:rsid w:val="005A3CD8"/>
    <w:rsid w:val="005A4940"/>
    <w:rsid w:val="005B2726"/>
    <w:rsid w:val="005B470E"/>
    <w:rsid w:val="005C10BE"/>
    <w:rsid w:val="005C5F48"/>
    <w:rsid w:val="005D1D13"/>
    <w:rsid w:val="005E5A7D"/>
    <w:rsid w:val="005F0A16"/>
    <w:rsid w:val="005F3B96"/>
    <w:rsid w:val="005F43E3"/>
    <w:rsid w:val="005F548D"/>
    <w:rsid w:val="005F70CD"/>
    <w:rsid w:val="00620A70"/>
    <w:rsid w:val="00624876"/>
    <w:rsid w:val="0063606B"/>
    <w:rsid w:val="00643FD4"/>
    <w:rsid w:val="0065158A"/>
    <w:rsid w:val="00667DC6"/>
    <w:rsid w:val="00672772"/>
    <w:rsid w:val="0067712F"/>
    <w:rsid w:val="00685B44"/>
    <w:rsid w:val="00690BFB"/>
    <w:rsid w:val="006B1FBE"/>
    <w:rsid w:val="006B727E"/>
    <w:rsid w:val="006B77E0"/>
    <w:rsid w:val="006C0319"/>
    <w:rsid w:val="006D74B5"/>
    <w:rsid w:val="006E4F92"/>
    <w:rsid w:val="006E7911"/>
    <w:rsid w:val="0070312F"/>
    <w:rsid w:val="0070770B"/>
    <w:rsid w:val="00712BA8"/>
    <w:rsid w:val="00715D01"/>
    <w:rsid w:val="007279A7"/>
    <w:rsid w:val="00736376"/>
    <w:rsid w:val="00744E4B"/>
    <w:rsid w:val="00750CD1"/>
    <w:rsid w:val="00751C22"/>
    <w:rsid w:val="00753E4E"/>
    <w:rsid w:val="00764C89"/>
    <w:rsid w:val="00765ACA"/>
    <w:rsid w:val="00767424"/>
    <w:rsid w:val="00774262"/>
    <w:rsid w:val="00780E50"/>
    <w:rsid w:val="007878EF"/>
    <w:rsid w:val="00794BBD"/>
    <w:rsid w:val="007A04B1"/>
    <w:rsid w:val="007A55E6"/>
    <w:rsid w:val="007C18D8"/>
    <w:rsid w:val="007C47F6"/>
    <w:rsid w:val="007D54E8"/>
    <w:rsid w:val="007E3CBB"/>
    <w:rsid w:val="007E60C1"/>
    <w:rsid w:val="007E7728"/>
    <w:rsid w:val="007F5E89"/>
    <w:rsid w:val="007F689D"/>
    <w:rsid w:val="00800D3D"/>
    <w:rsid w:val="00813BD6"/>
    <w:rsid w:val="00815C99"/>
    <w:rsid w:val="008229D4"/>
    <w:rsid w:val="008365E7"/>
    <w:rsid w:val="00851B33"/>
    <w:rsid w:val="0085333A"/>
    <w:rsid w:val="00857EA9"/>
    <w:rsid w:val="00866558"/>
    <w:rsid w:val="00870EB2"/>
    <w:rsid w:val="00892842"/>
    <w:rsid w:val="00892EC7"/>
    <w:rsid w:val="00895C99"/>
    <w:rsid w:val="00896863"/>
    <w:rsid w:val="008A4BFF"/>
    <w:rsid w:val="008A5806"/>
    <w:rsid w:val="008A65DF"/>
    <w:rsid w:val="008A66F0"/>
    <w:rsid w:val="008B2C9E"/>
    <w:rsid w:val="008C3528"/>
    <w:rsid w:val="008D3C8A"/>
    <w:rsid w:val="008E7E7A"/>
    <w:rsid w:val="008F25BF"/>
    <w:rsid w:val="008F71A2"/>
    <w:rsid w:val="00917850"/>
    <w:rsid w:val="009219DA"/>
    <w:rsid w:val="00932360"/>
    <w:rsid w:val="00951F0B"/>
    <w:rsid w:val="00953A20"/>
    <w:rsid w:val="00963ED0"/>
    <w:rsid w:val="009644FA"/>
    <w:rsid w:val="00973498"/>
    <w:rsid w:val="009835B8"/>
    <w:rsid w:val="00985F19"/>
    <w:rsid w:val="009933A4"/>
    <w:rsid w:val="0099371F"/>
    <w:rsid w:val="009A4895"/>
    <w:rsid w:val="009A6E22"/>
    <w:rsid w:val="009C5E8D"/>
    <w:rsid w:val="009C7EE2"/>
    <w:rsid w:val="009D798B"/>
    <w:rsid w:val="009E136E"/>
    <w:rsid w:val="009E7897"/>
    <w:rsid w:val="009F7145"/>
    <w:rsid w:val="00A063A6"/>
    <w:rsid w:val="00A06EEE"/>
    <w:rsid w:val="00A2087A"/>
    <w:rsid w:val="00A2307A"/>
    <w:rsid w:val="00A303DB"/>
    <w:rsid w:val="00A31F00"/>
    <w:rsid w:val="00A3269E"/>
    <w:rsid w:val="00A46C12"/>
    <w:rsid w:val="00A543D6"/>
    <w:rsid w:val="00A667BE"/>
    <w:rsid w:val="00A70FC0"/>
    <w:rsid w:val="00A7219F"/>
    <w:rsid w:val="00A74635"/>
    <w:rsid w:val="00A753CC"/>
    <w:rsid w:val="00A77BA9"/>
    <w:rsid w:val="00AA04EC"/>
    <w:rsid w:val="00AA2D12"/>
    <w:rsid w:val="00AB27C1"/>
    <w:rsid w:val="00AB2C31"/>
    <w:rsid w:val="00AC3140"/>
    <w:rsid w:val="00AC4E95"/>
    <w:rsid w:val="00AC5561"/>
    <w:rsid w:val="00AD5D2F"/>
    <w:rsid w:val="00AE01D8"/>
    <w:rsid w:val="00AF4D59"/>
    <w:rsid w:val="00AF698D"/>
    <w:rsid w:val="00B036DD"/>
    <w:rsid w:val="00B20BFF"/>
    <w:rsid w:val="00B37549"/>
    <w:rsid w:val="00B40D6B"/>
    <w:rsid w:val="00B41D8C"/>
    <w:rsid w:val="00B42C41"/>
    <w:rsid w:val="00B43E53"/>
    <w:rsid w:val="00B460D6"/>
    <w:rsid w:val="00B464CA"/>
    <w:rsid w:val="00B63DAA"/>
    <w:rsid w:val="00B7372A"/>
    <w:rsid w:val="00B805D4"/>
    <w:rsid w:val="00B87D66"/>
    <w:rsid w:val="00B920D2"/>
    <w:rsid w:val="00B923F6"/>
    <w:rsid w:val="00B97D39"/>
    <w:rsid w:val="00BB0473"/>
    <w:rsid w:val="00BB6579"/>
    <w:rsid w:val="00BC0BEC"/>
    <w:rsid w:val="00BC3BBB"/>
    <w:rsid w:val="00BC44C2"/>
    <w:rsid w:val="00BD3920"/>
    <w:rsid w:val="00BD42C9"/>
    <w:rsid w:val="00BE2359"/>
    <w:rsid w:val="00BE3C6D"/>
    <w:rsid w:val="00BF3D21"/>
    <w:rsid w:val="00C064B3"/>
    <w:rsid w:val="00C128FE"/>
    <w:rsid w:val="00C242BF"/>
    <w:rsid w:val="00C270B8"/>
    <w:rsid w:val="00C325BC"/>
    <w:rsid w:val="00C510FB"/>
    <w:rsid w:val="00C543C3"/>
    <w:rsid w:val="00C54ED9"/>
    <w:rsid w:val="00C556E5"/>
    <w:rsid w:val="00C658CC"/>
    <w:rsid w:val="00C81ACA"/>
    <w:rsid w:val="00C836AA"/>
    <w:rsid w:val="00C969FD"/>
    <w:rsid w:val="00CA116D"/>
    <w:rsid w:val="00CA5601"/>
    <w:rsid w:val="00CB0DD7"/>
    <w:rsid w:val="00CB1AE8"/>
    <w:rsid w:val="00CB3075"/>
    <w:rsid w:val="00CD0685"/>
    <w:rsid w:val="00CF3106"/>
    <w:rsid w:val="00CF326F"/>
    <w:rsid w:val="00D02AC0"/>
    <w:rsid w:val="00D05327"/>
    <w:rsid w:val="00D06230"/>
    <w:rsid w:val="00D14E42"/>
    <w:rsid w:val="00D23207"/>
    <w:rsid w:val="00D27E9A"/>
    <w:rsid w:val="00D30D8F"/>
    <w:rsid w:val="00D37C22"/>
    <w:rsid w:val="00D40CB2"/>
    <w:rsid w:val="00D66781"/>
    <w:rsid w:val="00D73E4F"/>
    <w:rsid w:val="00D75857"/>
    <w:rsid w:val="00D9471E"/>
    <w:rsid w:val="00DA2536"/>
    <w:rsid w:val="00DB5436"/>
    <w:rsid w:val="00DE6345"/>
    <w:rsid w:val="00DF50BF"/>
    <w:rsid w:val="00DF5FF0"/>
    <w:rsid w:val="00E10DD7"/>
    <w:rsid w:val="00E126B5"/>
    <w:rsid w:val="00E23FD9"/>
    <w:rsid w:val="00E26F77"/>
    <w:rsid w:val="00E45CB3"/>
    <w:rsid w:val="00E52D0B"/>
    <w:rsid w:val="00E65633"/>
    <w:rsid w:val="00E725E8"/>
    <w:rsid w:val="00E761BE"/>
    <w:rsid w:val="00E8084B"/>
    <w:rsid w:val="00E828AB"/>
    <w:rsid w:val="00E84756"/>
    <w:rsid w:val="00E96152"/>
    <w:rsid w:val="00E969C6"/>
    <w:rsid w:val="00EA15D8"/>
    <w:rsid w:val="00EA30D9"/>
    <w:rsid w:val="00EA39EA"/>
    <w:rsid w:val="00EB4619"/>
    <w:rsid w:val="00EC1CAE"/>
    <w:rsid w:val="00ED656F"/>
    <w:rsid w:val="00EE33AC"/>
    <w:rsid w:val="00EE7BF8"/>
    <w:rsid w:val="00EF7164"/>
    <w:rsid w:val="00EF77BD"/>
    <w:rsid w:val="00F10389"/>
    <w:rsid w:val="00F14A62"/>
    <w:rsid w:val="00F1652F"/>
    <w:rsid w:val="00F21E50"/>
    <w:rsid w:val="00F24081"/>
    <w:rsid w:val="00F35F11"/>
    <w:rsid w:val="00F46606"/>
    <w:rsid w:val="00F5154B"/>
    <w:rsid w:val="00F65216"/>
    <w:rsid w:val="00F6777F"/>
    <w:rsid w:val="00F730F7"/>
    <w:rsid w:val="00F93AC1"/>
    <w:rsid w:val="00FA23CA"/>
    <w:rsid w:val="00FC119A"/>
    <w:rsid w:val="00FC452D"/>
    <w:rsid w:val="00FD06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D722AB"/>
  <w15:docId w15:val="{B80AFAD7-909A-472E-961A-F2A633056D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325B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25B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53E4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835B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325B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325B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25B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325B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53E4E"/>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1F4388"/>
    <w:pPr>
      <w:ind w:left="720"/>
      <w:contextualSpacing/>
    </w:pPr>
  </w:style>
  <w:style w:type="paragraph" w:styleId="BalloonText">
    <w:name w:val="Balloon Text"/>
    <w:basedOn w:val="Normal"/>
    <w:link w:val="BalloonTextChar"/>
    <w:uiPriority w:val="99"/>
    <w:semiHidden/>
    <w:unhideWhenUsed/>
    <w:rsid w:val="000D0B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0B57"/>
    <w:rPr>
      <w:rFonts w:ascii="Tahoma" w:hAnsi="Tahoma" w:cs="Tahoma"/>
      <w:sz w:val="16"/>
      <w:szCs w:val="16"/>
    </w:rPr>
  </w:style>
  <w:style w:type="character" w:customStyle="1" w:styleId="Heading4Char">
    <w:name w:val="Heading 4 Char"/>
    <w:basedOn w:val="DefaultParagraphFont"/>
    <w:link w:val="Heading4"/>
    <w:uiPriority w:val="9"/>
    <w:rsid w:val="009835B8"/>
    <w:rPr>
      <w:rFonts w:asciiTheme="majorHAnsi" w:eastAsiaTheme="majorEastAsia" w:hAnsiTheme="majorHAnsi" w:cstheme="majorBidi"/>
      <w:b/>
      <w:bCs/>
      <w:i/>
      <w:iCs/>
      <w:color w:val="4F81BD" w:themeColor="accent1"/>
    </w:rPr>
  </w:style>
  <w:style w:type="paragraph" w:styleId="Header">
    <w:name w:val="header"/>
    <w:basedOn w:val="Normal"/>
    <w:link w:val="HeaderChar"/>
    <w:uiPriority w:val="99"/>
    <w:unhideWhenUsed/>
    <w:rsid w:val="00C658CC"/>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58CC"/>
  </w:style>
  <w:style w:type="paragraph" w:styleId="Footer">
    <w:name w:val="footer"/>
    <w:basedOn w:val="Normal"/>
    <w:link w:val="FooterChar"/>
    <w:uiPriority w:val="99"/>
    <w:unhideWhenUsed/>
    <w:rsid w:val="00C658CC"/>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58CC"/>
  </w:style>
  <w:style w:type="table" w:styleId="TableGrid">
    <w:name w:val="Table Grid"/>
    <w:basedOn w:val="TableNormal"/>
    <w:uiPriority w:val="59"/>
    <w:rsid w:val="00E52D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092070"/>
    <w:rPr>
      <w:sz w:val="16"/>
      <w:szCs w:val="16"/>
    </w:rPr>
  </w:style>
  <w:style w:type="paragraph" w:styleId="CommentText">
    <w:name w:val="annotation text"/>
    <w:basedOn w:val="Normal"/>
    <w:link w:val="CommentTextChar"/>
    <w:uiPriority w:val="99"/>
    <w:semiHidden/>
    <w:unhideWhenUsed/>
    <w:rsid w:val="00092070"/>
    <w:pPr>
      <w:spacing w:line="240" w:lineRule="auto"/>
    </w:pPr>
    <w:rPr>
      <w:sz w:val="20"/>
      <w:szCs w:val="20"/>
    </w:rPr>
  </w:style>
  <w:style w:type="character" w:customStyle="1" w:styleId="CommentTextChar">
    <w:name w:val="Comment Text Char"/>
    <w:basedOn w:val="DefaultParagraphFont"/>
    <w:link w:val="CommentText"/>
    <w:uiPriority w:val="99"/>
    <w:semiHidden/>
    <w:rsid w:val="00092070"/>
    <w:rPr>
      <w:sz w:val="20"/>
      <w:szCs w:val="20"/>
    </w:rPr>
  </w:style>
  <w:style w:type="paragraph" w:styleId="CommentSubject">
    <w:name w:val="annotation subject"/>
    <w:basedOn w:val="CommentText"/>
    <w:next w:val="CommentText"/>
    <w:link w:val="CommentSubjectChar"/>
    <w:uiPriority w:val="99"/>
    <w:semiHidden/>
    <w:unhideWhenUsed/>
    <w:rsid w:val="00092070"/>
    <w:rPr>
      <w:b/>
      <w:bCs/>
    </w:rPr>
  </w:style>
  <w:style w:type="character" w:customStyle="1" w:styleId="CommentSubjectChar">
    <w:name w:val="Comment Subject Char"/>
    <w:basedOn w:val="CommentTextChar"/>
    <w:link w:val="CommentSubject"/>
    <w:uiPriority w:val="99"/>
    <w:semiHidden/>
    <w:rsid w:val="00092070"/>
    <w:rPr>
      <w:b/>
      <w:bCs/>
      <w:sz w:val="20"/>
      <w:szCs w:val="20"/>
    </w:rPr>
  </w:style>
  <w:style w:type="paragraph" w:styleId="NoSpacing">
    <w:name w:val="No Spacing"/>
    <w:uiPriority w:val="1"/>
    <w:qFormat/>
    <w:rsid w:val="005B470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301010">
      <w:bodyDiv w:val="1"/>
      <w:marLeft w:val="0"/>
      <w:marRight w:val="0"/>
      <w:marTop w:val="0"/>
      <w:marBottom w:val="0"/>
      <w:divBdr>
        <w:top w:val="none" w:sz="0" w:space="0" w:color="auto"/>
        <w:left w:val="none" w:sz="0" w:space="0" w:color="auto"/>
        <w:bottom w:val="none" w:sz="0" w:space="0" w:color="auto"/>
        <w:right w:val="none" w:sz="0" w:space="0" w:color="auto"/>
      </w:divBdr>
    </w:div>
    <w:div w:id="1036927428">
      <w:bodyDiv w:val="1"/>
      <w:marLeft w:val="0"/>
      <w:marRight w:val="0"/>
      <w:marTop w:val="0"/>
      <w:marBottom w:val="0"/>
      <w:divBdr>
        <w:top w:val="none" w:sz="0" w:space="0" w:color="auto"/>
        <w:left w:val="none" w:sz="0" w:space="0" w:color="auto"/>
        <w:bottom w:val="none" w:sz="0" w:space="0" w:color="auto"/>
        <w:right w:val="none" w:sz="0" w:space="0" w:color="auto"/>
      </w:divBdr>
    </w:div>
    <w:div w:id="1387026164">
      <w:bodyDiv w:val="1"/>
      <w:marLeft w:val="0"/>
      <w:marRight w:val="0"/>
      <w:marTop w:val="0"/>
      <w:marBottom w:val="0"/>
      <w:divBdr>
        <w:top w:val="none" w:sz="0" w:space="0" w:color="auto"/>
        <w:left w:val="none" w:sz="0" w:space="0" w:color="auto"/>
        <w:bottom w:val="none" w:sz="0" w:space="0" w:color="auto"/>
        <w:right w:val="none" w:sz="0" w:space="0" w:color="auto"/>
      </w:divBdr>
    </w:div>
    <w:div w:id="1494687705">
      <w:bodyDiv w:val="1"/>
      <w:marLeft w:val="0"/>
      <w:marRight w:val="0"/>
      <w:marTop w:val="0"/>
      <w:marBottom w:val="0"/>
      <w:divBdr>
        <w:top w:val="none" w:sz="0" w:space="0" w:color="auto"/>
        <w:left w:val="none" w:sz="0" w:space="0" w:color="auto"/>
        <w:bottom w:val="none" w:sz="0" w:space="0" w:color="auto"/>
        <w:right w:val="none" w:sz="0" w:space="0" w:color="auto"/>
      </w:divBdr>
    </w:div>
    <w:div w:id="1555850462">
      <w:bodyDiv w:val="1"/>
      <w:marLeft w:val="0"/>
      <w:marRight w:val="0"/>
      <w:marTop w:val="0"/>
      <w:marBottom w:val="0"/>
      <w:divBdr>
        <w:top w:val="none" w:sz="0" w:space="0" w:color="auto"/>
        <w:left w:val="none" w:sz="0" w:space="0" w:color="auto"/>
        <w:bottom w:val="none" w:sz="0" w:space="0" w:color="auto"/>
        <w:right w:val="none" w:sz="0" w:space="0" w:color="auto"/>
      </w:divBdr>
    </w:div>
    <w:div w:id="1890847434">
      <w:bodyDiv w:val="1"/>
      <w:marLeft w:val="0"/>
      <w:marRight w:val="0"/>
      <w:marTop w:val="0"/>
      <w:marBottom w:val="0"/>
      <w:divBdr>
        <w:top w:val="none" w:sz="0" w:space="0" w:color="auto"/>
        <w:left w:val="none" w:sz="0" w:space="0" w:color="auto"/>
        <w:bottom w:val="none" w:sz="0" w:space="0" w:color="auto"/>
        <w:right w:val="none" w:sz="0" w:space="0" w:color="auto"/>
      </w:divBdr>
    </w:div>
    <w:div w:id="1997414611">
      <w:bodyDiv w:val="1"/>
      <w:marLeft w:val="0"/>
      <w:marRight w:val="0"/>
      <w:marTop w:val="0"/>
      <w:marBottom w:val="0"/>
      <w:divBdr>
        <w:top w:val="none" w:sz="0" w:space="0" w:color="auto"/>
        <w:left w:val="none" w:sz="0" w:space="0" w:color="auto"/>
        <w:bottom w:val="none" w:sz="0" w:space="0" w:color="auto"/>
        <w:right w:val="none" w:sz="0" w:space="0" w:color="auto"/>
      </w:divBdr>
    </w:div>
    <w:div w:id="2028021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0F3157-87CA-4BB5-B578-BEFF714274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2460</Words>
  <Characters>14025</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64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ie Morrow</dc:creator>
  <cp:lastModifiedBy>Cindy Dumbell</cp:lastModifiedBy>
  <cp:revision>2</cp:revision>
  <dcterms:created xsi:type="dcterms:W3CDTF">2015-02-02T16:55:00Z</dcterms:created>
  <dcterms:modified xsi:type="dcterms:W3CDTF">2015-02-02T16:55:00Z</dcterms:modified>
</cp:coreProperties>
</file>